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3440102"/>
        <w:docPartObj>
          <w:docPartGallery w:val="Cover Pages"/>
          <w:docPartUnique/>
        </w:docPartObj>
      </w:sdtPr>
      <w:sdtEndPr/>
      <w:sdtContent>
        <w:p w14:paraId="10A941EC" w14:textId="6EFEAE11" w:rsidR="00DD2152" w:rsidRDefault="00DD2152"/>
        <w:p w14:paraId="7146A6B9" w14:textId="34328675" w:rsidR="00DD2152" w:rsidRDefault="00DD2152">
          <w:r>
            <w:rPr>
              <w:noProof/>
              <w:lang w:eastAsia="nl-NL"/>
            </w:rPr>
            <mc:AlternateContent>
              <mc:Choice Requires="wps">
                <w:drawing>
                  <wp:anchor distT="0" distB="0" distL="182880" distR="182880" simplePos="0" relativeHeight="251659264" behindDoc="0" locked="0" layoutInCell="1" allowOverlap="1" wp14:anchorId="251D945F" wp14:editId="7AD1C717">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kstvak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B517B9" w14:textId="365B87C6" w:rsidR="00DD2152" w:rsidRDefault="00FB1BD7">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D2152">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625C0772" w14:textId="0A76648F" w:rsidR="00DD2152" w:rsidRDefault="006C1683">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7F968856" w14:textId="60FAE6C4" w:rsidR="00DD2152" w:rsidRDefault="00DD2152">
                                    <w:pPr>
                                      <w:pStyle w:val="Geenafstand"/>
                                      <w:spacing w:before="80" w:after="40"/>
                                      <w:rPr>
                                        <w:caps/>
                                        <w:color w:val="4472C4" w:themeColor="accent5"/>
                                        <w:sz w:val="24"/>
                                        <w:szCs w:val="24"/>
                                      </w:rPr>
                                    </w:pPr>
                                    <w:r>
                                      <w:rPr>
                                        <w:caps/>
                                        <w:color w:val="4472C4" w:themeColor="accent5"/>
                                        <w:sz w:val="24"/>
                                        <w:szCs w:val="24"/>
                                      </w:rPr>
                                      <w:t>Roy v.Oldenbeek</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251D945F" id="_x0000_t202" coordsize="21600,21600" o:spt="202" path="m,l,21600r21600,l21600,xe">
                    <v:stroke joinstyle="miter"/>
                    <v:path gradientshapeok="t" o:connecttype="rect"/>
                  </v:shapetype>
                  <v:shape id="Tekstvak 131" o:spid="_x0000_s1026" type="#_x0000_t202" style="position:absolute;margin-left:0;margin-top:0;width:369pt;height:529.2pt;z-index:251659264;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" filled="f" stroked="f" strokeweight=".5pt">
                    <v:textbox style="mso-fit-shape-to-text:t" inset="0,0,0,0">
                      <w:txbxContent>
                        <w:p w14:paraId="74B517B9" w14:textId="365B87C6" w:rsidR="00DD2152" w:rsidRDefault="006C1683">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D2152">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625C0772" w14:textId="0A76648F" w:rsidR="00DD2152" w:rsidRDefault="006C1683">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7F968856" w14:textId="60FAE6C4" w:rsidR="00DD2152" w:rsidRDefault="00DD2152">
                              <w:pPr>
                                <w:pStyle w:val="Geenafstand"/>
                                <w:spacing w:before="80" w:after="40"/>
                                <w:rPr>
                                  <w:caps/>
                                  <w:color w:val="4472C4" w:themeColor="accent5"/>
                                  <w:sz w:val="24"/>
                                  <w:szCs w:val="24"/>
                                </w:rPr>
                              </w:pPr>
                              <w:r>
                                <w:rPr>
                                  <w:caps/>
                                  <w:color w:val="4472C4" w:themeColor="accent5"/>
                                  <w:sz w:val="24"/>
                                  <w:szCs w:val="24"/>
                                </w:rPr>
                                <w:t>Roy v.Oldenbeek</w:t>
                              </w:r>
                            </w:p>
                          </w:sdtContent>
                        </w:sdt>
                      </w:txbxContent>
                    </v:textbox>
                    <w10:wrap type="square" anchorx="margin" anchory="page"/>
                  </v:shape>
                </w:pict>
              </mc:Fallback>
            </mc:AlternateContent>
          </w:r>
          <w:r>
            <w:rPr>
              <w:noProof/>
              <w:lang w:eastAsia="nl-NL"/>
            </w:rPr>
            <mc:AlternateContent>
              <mc:Choice Requires="wps">
                <w:drawing>
                  <wp:anchor distT="0" distB="0" distL="114300" distR="114300" simplePos="0" relativeHeight="251657216" behindDoc="0" locked="0" layoutInCell="1" allowOverlap="1" wp14:anchorId="5CCFC19A" wp14:editId="294321B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hthoe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EndPr/>
                                <w:sdtContent>
                                  <w:p w14:paraId="12714A82" w14:textId="37D48129" w:rsidR="00DD2152" w:rsidRDefault="00DD2152">
                                    <w:pPr>
                                      <w:pStyle w:val="Geenafstand"/>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CCFC19A" id="Rechthoek 132" o:spid="_x0000_s1027" style="position:absolute;margin-left:-4.4pt;margin-top:0;width:46.8pt;height:77.75pt;z-index:251657216;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" fillcolor="#5b9bd5 [3204]" stroked="f" strokeweight="1pt">
                    <v:path arrowok="t"/>
                    <o:lock v:ext="edit" aspectratio="t"/>
                    <v:textbox inset="3.6pt,,3.6pt">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EndPr/>
                          <w:sdtContent>
                            <w:p w14:paraId="12714A82" w14:textId="37D48129" w:rsidR="00DD2152" w:rsidRDefault="00DD2152">
                              <w:pPr>
                                <w:pStyle w:val="Geenafstand"/>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p w14:paraId="0C115C13" w14:textId="77777777" w:rsidR="00DD2152" w:rsidRDefault="00DD2152" w:rsidP="00DD2152">
      <w:pPr>
        <w:pStyle w:val="Kop1"/>
      </w:pPr>
    </w:p>
    <w:sdt>
      <w:sdtPr>
        <w:rPr>
          <w:rFonts w:asciiTheme="minorHAnsi" w:eastAsiaTheme="minorHAnsi" w:hAnsiTheme="minorHAnsi" w:cstheme="minorBidi"/>
          <w:color w:val="auto"/>
          <w:sz w:val="22"/>
          <w:szCs w:val="22"/>
          <w:lang w:eastAsia="en-US"/>
        </w:rPr>
        <w:id w:val="-1952161553"/>
        <w:docPartObj>
          <w:docPartGallery w:val="Table of Contents"/>
          <w:docPartUnique/>
        </w:docPartObj>
      </w:sdtPr>
      <w:sdtEndPr>
        <w:rPr>
          <w:b/>
          <w:bCs/>
        </w:rPr>
      </w:sdtEndPr>
      <w:sdtContent>
        <w:p w14:paraId="11060EA3" w14:textId="34A1FF77" w:rsidR="00DD2152" w:rsidRDefault="00DD2152">
          <w:pPr>
            <w:pStyle w:val="Kopvaninhoudsopgave"/>
          </w:pPr>
          <w:r>
            <w:t>Inhoud</w:t>
          </w:r>
        </w:p>
        <w:p w14:paraId="75CF9327" w14:textId="203E5CF9" w:rsidR="00FB1BD7" w:rsidRDefault="00DD2152">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54356104" w:history="1">
            <w:r w:rsidR="00FB1BD7" w:rsidRPr="00FB18D8">
              <w:rPr>
                <w:rStyle w:val="Hyperlink"/>
                <w:noProof/>
              </w:rPr>
              <w:t>Inleiding</w:t>
            </w:r>
            <w:r w:rsidR="00FB1BD7">
              <w:rPr>
                <w:noProof/>
                <w:webHidden/>
              </w:rPr>
              <w:tab/>
            </w:r>
            <w:r w:rsidR="00FB1BD7">
              <w:rPr>
                <w:noProof/>
                <w:webHidden/>
              </w:rPr>
              <w:fldChar w:fldCharType="begin"/>
            </w:r>
            <w:r w:rsidR="00FB1BD7">
              <w:rPr>
                <w:noProof/>
                <w:webHidden/>
              </w:rPr>
              <w:instrText xml:space="preserve"> PAGEREF _Toc454356104 \h </w:instrText>
            </w:r>
            <w:r w:rsidR="00FB1BD7">
              <w:rPr>
                <w:noProof/>
                <w:webHidden/>
              </w:rPr>
            </w:r>
            <w:r w:rsidR="00FB1BD7">
              <w:rPr>
                <w:noProof/>
                <w:webHidden/>
              </w:rPr>
              <w:fldChar w:fldCharType="separate"/>
            </w:r>
            <w:r w:rsidR="00FB1BD7">
              <w:rPr>
                <w:noProof/>
                <w:webHidden/>
              </w:rPr>
              <w:t>2</w:t>
            </w:r>
            <w:r w:rsidR="00FB1BD7">
              <w:rPr>
                <w:noProof/>
                <w:webHidden/>
              </w:rPr>
              <w:fldChar w:fldCharType="end"/>
            </w:r>
          </w:hyperlink>
        </w:p>
        <w:p w14:paraId="374D382E" w14:textId="04BDDACF" w:rsidR="00FB1BD7" w:rsidRDefault="00FB1BD7">
          <w:pPr>
            <w:pStyle w:val="Inhopg1"/>
            <w:tabs>
              <w:tab w:val="right" w:leader="dot" w:pos="9062"/>
            </w:tabs>
            <w:rPr>
              <w:rFonts w:eastAsiaTheme="minorEastAsia"/>
              <w:noProof/>
              <w:lang w:eastAsia="nl-NL"/>
            </w:rPr>
          </w:pPr>
          <w:hyperlink w:anchor="_Toc454356105" w:history="1">
            <w:r w:rsidRPr="00FB18D8">
              <w:rPr>
                <w:rStyle w:val="Hyperlink"/>
                <w:noProof/>
              </w:rPr>
              <w:t>Scenario</w:t>
            </w:r>
            <w:r>
              <w:rPr>
                <w:noProof/>
                <w:webHidden/>
              </w:rPr>
              <w:tab/>
            </w:r>
            <w:r>
              <w:rPr>
                <w:noProof/>
                <w:webHidden/>
              </w:rPr>
              <w:fldChar w:fldCharType="begin"/>
            </w:r>
            <w:r>
              <w:rPr>
                <w:noProof/>
                <w:webHidden/>
              </w:rPr>
              <w:instrText xml:space="preserve"> PAGEREF _Toc454356105 \h </w:instrText>
            </w:r>
            <w:r>
              <w:rPr>
                <w:noProof/>
                <w:webHidden/>
              </w:rPr>
            </w:r>
            <w:r>
              <w:rPr>
                <w:noProof/>
                <w:webHidden/>
              </w:rPr>
              <w:fldChar w:fldCharType="separate"/>
            </w:r>
            <w:r>
              <w:rPr>
                <w:noProof/>
                <w:webHidden/>
              </w:rPr>
              <w:t>3</w:t>
            </w:r>
            <w:r>
              <w:rPr>
                <w:noProof/>
                <w:webHidden/>
              </w:rPr>
              <w:fldChar w:fldCharType="end"/>
            </w:r>
          </w:hyperlink>
        </w:p>
        <w:p w14:paraId="2870FDAD" w14:textId="581C767D" w:rsidR="00FB1BD7" w:rsidRDefault="00FB1BD7">
          <w:pPr>
            <w:pStyle w:val="Inhopg1"/>
            <w:tabs>
              <w:tab w:val="right" w:leader="dot" w:pos="9062"/>
            </w:tabs>
            <w:rPr>
              <w:rFonts w:eastAsiaTheme="minorEastAsia"/>
              <w:noProof/>
              <w:lang w:eastAsia="nl-NL"/>
            </w:rPr>
          </w:pPr>
          <w:hyperlink w:anchor="_Toc454356106" w:history="1">
            <w:r w:rsidRPr="00FB18D8">
              <w:rPr>
                <w:rStyle w:val="Hyperlink"/>
                <w:noProof/>
              </w:rPr>
              <w:t>User requirements</w:t>
            </w:r>
            <w:r>
              <w:rPr>
                <w:noProof/>
                <w:webHidden/>
              </w:rPr>
              <w:tab/>
            </w:r>
            <w:r>
              <w:rPr>
                <w:noProof/>
                <w:webHidden/>
              </w:rPr>
              <w:fldChar w:fldCharType="begin"/>
            </w:r>
            <w:r>
              <w:rPr>
                <w:noProof/>
                <w:webHidden/>
              </w:rPr>
              <w:instrText xml:space="preserve"> PAGEREF _Toc454356106 \h </w:instrText>
            </w:r>
            <w:r>
              <w:rPr>
                <w:noProof/>
                <w:webHidden/>
              </w:rPr>
            </w:r>
            <w:r>
              <w:rPr>
                <w:noProof/>
                <w:webHidden/>
              </w:rPr>
              <w:fldChar w:fldCharType="separate"/>
            </w:r>
            <w:r>
              <w:rPr>
                <w:noProof/>
                <w:webHidden/>
              </w:rPr>
              <w:t>4</w:t>
            </w:r>
            <w:r>
              <w:rPr>
                <w:noProof/>
                <w:webHidden/>
              </w:rPr>
              <w:fldChar w:fldCharType="end"/>
            </w:r>
          </w:hyperlink>
        </w:p>
        <w:p w14:paraId="11C09BD5" w14:textId="125F5EC9" w:rsidR="00FB1BD7" w:rsidRDefault="00FB1BD7">
          <w:pPr>
            <w:pStyle w:val="Inhopg2"/>
            <w:tabs>
              <w:tab w:val="right" w:leader="dot" w:pos="9062"/>
            </w:tabs>
            <w:rPr>
              <w:rFonts w:eastAsiaTheme="minorEastAsia"/>
              <w:noProof/>
              <w:lang w:eastAsia="nl-NL"/>
            </w:rPr>
          </w:pPr>
          <w:hyperlink w:anchor="_Toc454356107" w:history="1">
            <w:r w:rsidRPr="00FB18D8">
              <w:rPr>
                <w:rStyle w:val="Hyperlink"/>
                <w:noProof/>
              </w:rPr>
              <w:t>Must haves:</w:t>
            </w:r>
            <w:r>
              <w:rPr>
                <w:noProof/>
                <w:webHidden/>
              </w:rPr>
              <w:tab/>
            </w:r>
            <w:r>
              <w:rPr>
                <w:noProof/>
                <w:webHidden/>
              </w:rPr>
              <w:fldChar w:fldCharType="begin"/>
            </w:r>
            <w:r>
              <w:rPr>
                <w:noProof/>
                <w:webHidden/>
              </w:rPr>
              <w:instrText xml:space="preserve"> PAGEREF _Toc454356107 \h </w:instrText>
            </w:r>
            <w:r>
              <w:rPr>
                <w:noProof/>
                <w:webHidden/>
              </w:rPr>
            </w:r>
            <w:r>
              <w:rPr>
                <w:noProof/>
                <w:webHidden/>
              </w:rPr>
              <w:fldChar w:fldCharType="separate"/>
            </w:r>
            <w:r>
              <w:rPr>
                <w:noProof/>
                <w:webHidden/>
              </w:rPr>
              <w:t>4</w:t>
            </w:r>
            <w:r>
              <w:rPr>
                <w:noProof/>
                <w:webHidden/>
              </w:rPr>
              <w:fldChar w:fldCharType="end"/>
            </w:r>
          </w:hyperlink>
        </w:p>
        <w:p w14:paraId="252706E2" w14:textId="59A26E4D" w:rsidR="00FB1BD7" w:rsidRDefault="00FB1BD7">
          <w:pPr>
            <w:pStyle w:val="Inhopg2"/>
            <w:tabs>
              <w:tab w:val="right" w:leader="dot" w:pos="9062"/>
            </w:tabs>
            <w:rPr>
              <w:rFonts w:eastAsiaTheme="minorEastAsia"/>
              <w:noProof/>
              <w:lang w:eastAsia="nl-NL"/>
            </w:rPr>
          </w:pPr>
          <w:hyperlink w:anchor="_Toc454356108" w:history="1">
            <w:r w:rsidRPr="00FB18D8">
              <w:rPr>
                <w:rStyle w:val="Hyperlink"/>
                <w:noProof/>
              </w:rPr>
              <w:t>Should haves:</w:t>
            </w:r>
            <w:r>
              <w:rPr>
                <w:noProof/>
                <w:webHidden/>
              </w:rPr>
              <w:tab/>
            </w:r>
            <w:r>
              <w:rPr>
                <w:noProof/>
                <w:webHidden/>
              </w:rPr>
              <w:fldChar w:fldCharType="begin"/>
            </w:r>
            <w:r>
              <w:rPr>
                <w:noProof/>
                <w:webHidden/>
              </w:rPr>
              <w:instrText xml:space="preserve"> PAGEREF _Toc454356108 \h </w:instrText>
            </w:r>
            <w:r>
              <w:rPr>
                <w:noProof/>
                <w:webHidden/>
              </w:rPr>
            </w:r>
            <w:r>
              <w:rPr>
                <w:noProof/>
                <w:webHidden/>
              </w:rPr>
              <w:fldChar w:fldCharType="separate"/>
            </w:r>
            <w:r>
              <w:rPr>
                <w:noProof/>
                <w:webHidden/>
              </w:rPr>
              <w:t>4</w:t>
            </w:r>
            <w:r>
              <w:rPr>
                <w:noProof/>
                <w:webHidden/>
              </w:rPr>
              <w:fldChar w:fldCharType="end"/>
            </w:r>
          </w:hyperlink>
        </w:p>
        <w:p w14:paraId="653FD109" w14:textId="162772CB" w:rsidR="00FB1BD7" w:rsidRDefault="00FB1BD7">
          <w:pPr>
            <w:pStyle w:val="Inhopg2"/>
            <w:tabs>
              <w:tab w:val="right" w:leader="dot" w:pos="9062"/>
            </w:tabs>
            <w:rPr>
              <w:rFonts w:eastAsiaTheme="minorEastAsia"/>
              <w:noProof/>
              <w:lang w:eastAsia="nl-NL"/>
            </w:rPr>
          </w:pPr>
          <w:hyperlink w:anchor="_Toc454356109" w:history="1">
            <w:r w:rsidRPr="00FB18D8">
              <w:rPr>
                <w:rStyle w:val="Hyperlink"/>
                <w:noProof/>
              </w:rPr>
              <w:t>Could haves:</w:t>
            </w:r>
            <w:r>
              <w:rPr>
                <w:noProof/>
                <w:webHidden/>
              </w:rPr>
              <w:tab/>
            </w:r>
            <w:r>
              <w:rPr>
                <w:noProof/>
                <w:webHidden/>
              </w:rPr>
              <w:fldChar w:fldCharType="begin"/>
            </w:r>
            <w:r>
              <w:rPr>
                <w:noProof/>
                <w:webHidden/>
              </w:rPr>
              <w:instrText xml:space="preserve"> PAGEREF _Toc454356109 \h </w:instrText>
            </w:r>
            <w:r>
              <w:rPr>
                <w:noProof/>
                <w:webHidden/>
              </w:rPr>
            </w:r>
            <w:r>
              <w:rPr>
                <w:noProof/>
                <w:webHidden/>
              </w:rPr>
              <w:fldChar w:fldCharType="separate"/>
            </w:r>
            <w:r>
              <w:rPr>
                <w:noProof/>
                <w:webHidden/>
              </w:rPr>
              <w:t>5</w:t>
            </w:r>
            <w:r>
              <w:rPr>
                <w:noProof/>
                <w:webHidden/>
              </w:rPr>
              <w:fldChar w:fldCharType="end"/>
            </w:r>
          </w:hyperlink>
        </w:p>
        <w:p w14:paraId="5C43244E" w14:textId="4467CF7D" w:rsidR="00FB1BD7" w:rsidRDefault="00FB1BD7">
          <w:pPr>
            <w:pStyle w:val="Inhopg2"/>
            <w:tabs>
              <w:tab w:val="right" w:leader="dot" w:pos="9062"/>
            </w:tabs>
            <w:rPr>
              <w:rFonts w:eastAsiaTheme="minorEastAsia"/>
              <w:noProof/>
              <w:lang w:eastAsia="nl-NL"/>
            </w:rPr>
          </w:pPr>
          <w:hyperlink w:anchor="_Toc454356110" w:history="1">
            <w:r w:rsidRPr="00FB18D8">
              <w:rPr>
                <w:rStyle w:val="Hyperlink"/>
                <w:noProof/>
              </w:rPr>
              <w:t>Wont haves:</w:t>
            </w:r>
            <w:r>
              <w:rPr>
                <w:noProof/>
                <w:webHidden/>
              </w:rPr>
              <w:tab/>
            </w:r>
            <w:r>
              <w:rPr>
                <w:noProof/>
                <w:webHidden/>
              </w:rPr>
              <w:fldChar w:fldCharType="begin"/>
            </w:r>
            <w:r>
              <w:rPr>
                <w:noProof/>
                <w:webHidden/>
              </w:rPr>
              <w:instrText xml:space="preserve"> PAGEREF _Toc454356110 \h </w:instrText>
            </w:r>
            <w:r>
              <w:rPr>
                <w:noProof/>
                <w:webHidden/>
              </w:rPr>
            </w:r>
            <w:r>
              <w:rPr>
                <w:noProof/>
                <w:webHidden/>
              </w:rPr>
              <w:fldChar w:fldCharType="separate"/>
            </w:r>
            <w:r>
              <w:rPr>
                <w:noProof/>
                <w:webHidden/>
              </w:rPr>
              <w:t>5</w:t>
            </w:r>
            <w:r>
              <w:rPr>
                <w:noProof/>
                <w:webHidden/>
              </w:rPr>
              <w:fldChar w:fldCharType="end"/>
            </w:r>
          </w:hyperlink>
        </w:p>
        <w:p w14:paraId="16D49C9B" w14:textId="4857021E" w:rsidR="00FB1BD7" w:rsidRDefault="00FB1BD7">
          <w:pPr>
            <w:pStyle w:val="Inhopg1"/>
            <w:tabs>
              <w:tab w:val="right" w:leader="dot" w:pos="9062"/>
            </w:tabs>
            <w:rPr>
              <w:rFonts w:eastAsiaTheme="minorEastAsia"/>
              <w:noProof/>
              <w:lang w:eastAsia="nl-NL"/>
            </w:rPr>
          </w:pPr>
          <w:hyperlink w:anchor="_Toc454356111" w:history="1">
            <w:r w:rsidRPr="00FB18D8">
              <w:rPr>
                <w:rStyle w:val="Hyperlink"/>
                <w:noProof/>
              </w:rPr>
              <w:t>ER-Diagram</w:t>
            </w:r>
            <w:r>
              <w:rPr>
                <w:noProof/>
                <w:webHidden/>
              </w:rPr>
              <w:tab/>
            </w:r>
            <w:r>
              <w:rPr>
                <w:noProof/>
                <w:webHidden/>
              </w:rPr>
              <w:fldChar w:fldCharType="begin"/>
            </w:r>
            <w:r>
              <w:rPr>
                <w:noProof/>
                <w:webHidden/>
              </w:rPr>
              <w:instrText xml:space="preserve"> PAGEREF _Toc454356111 \h </w:instrText>
            </w:r>
            <w:r>
              <w:rPr>
                <w:noProof/>
                <w:webHidden/>
              </w:rPr>
            </w:r>
            <w:r>
              <w:rPr>
                <w:noProof/>
                <w:webHidden/>
              </w:rPr>
              <w:fldChar w:fldCharType="separate"/>
            </w:r>
            <w:r>
              <w:rPr>
                <w:noProof/>
                <w:webHidden/>
              </w:rPr>
              <w:t>6</w:t>
            </w:r>
            <w:r>
              <w:rPr>
                <w:noProof/>
                <w:webHidden/>
              </w:rPr>
              <w:fldChar w:fldCharType="end"/>
            </w:r>
          </w:hyperlink>
        </w:p>
        <w:p w14:paraId="758898BB" w14:textId="27D52722" w:rsidR="00FB1BD7" w:rsidRDefault="00FB1BD7">
          <w:pPr>
            <w:pStyle w:val="Inhopg1"/>
            <w:tabs>
              <w:tab w:val="right" w:leader="dot" w:pos="9062"/>
            </w:tabs>
            <w:rPr>
              <w:rFonts w:eastAsiaTheme="minorEastAsia"/>
              <w:noProof/>
              <w:lang w:eastAsia="nl-NL"/>
            </w:rPr>
          </w:pPr>
          <w:hyperlink w:anchor="_Toc454356112" w:history="1">
            <w:r w:rsidRPr="00FB18D8">
              <w:rPr>
                <w:rStyle w:val="Hyperlink"/>
                <w:noProof/>
              </w:rPr>
              <w:t>UseCase diagram</w:t>
            </w:r>
            <w:r>
              <w:rPr>
                <w:noProof/>
                <w:webHidden/>
              </w:rPr>
              <w:tab/>
            </w:r>
            <w:r>
              <w:rPr>
                <w:noProof/>
                <w:webHidden/>
              </w:rPr>
              <w:fldChar w:fldCharType="begin"/>
            </w:r>
            <w:r>
              <w:rPr>
                <w:noProof/>
                <w:webHidden/>
              </w:rPr>
              <w:instrText xml:space="preserve"> PAGEREF _Toc454356112 \h </w:instrText>
            </w:r>
            <w:r>
              <w:rPr>
                <w:noProof/>
                <w:webHidden/>
              </w:rPr>
            </w:r>
            <w:r>
              <w:rPr>
                <w:noProof/>
                <w:webHidden/>
              </w:rPr>
              <w:fldChar w:fldCharType="separate"/>
            </w:r>
            <w:r>
              <w:rPr>
                <w:noProof/>
                <w:webHidden/>
              </w:rPr>
              <w:t>7</w:t>
            </w:r>
            <w:r>
              <w:rPr>
                <w:noProof/>
                <w:webHidden/>
              </w:rPr>
              <w:fldChar w:fldCharType="end"/>
            </w:r>
          </w:hyperlink>
        </w:p>
        <w:p w14:paraId="14584781" w14:textId="6041FD9D" w:rsidR="00FB1BD7" w:rsidRDefault="00FB1BD7">
          <w:pPr>
            <w:pStyle w:val="Inhopg1"/>
            <w:tabs>
              <w:tab w:val="right" w:leader="dot" w:pos="9062"/>
            </w:tabs>
            <w:rPr>
              <w:rFonts w:eastAsiaTheme="minorEastAsia"/>
              <w:noProof/>
              <w:lang w:eastAsia="nl-NL"/>
            </w:rPr>
          </w:pPr>
          <w:hyperlink w:anchor="_Toc454356113" w:history="1">
            <w:r w:rsidRPr="00FB18D8">
              <w:rPr>
                <w:rStyle w:val="Hyperlink"/>
                <w:noProof/>
              </w:rPr>
              <w:t>UseCases</w:t>
            </w:r>
            <w:r>
              <w:rPr>
                <w:noProof/>
                <w:webHidden/>
              </w:rPr>
              <w:tab/>
            </w:r>
            <w:r>
              <w:rPr>
                <w:noProof/>
                <w:webHidden/>
              </w:rPr>
              <w:fldChar w:fldCharType="begin"/>
            </w:r>
            <w:r>
              <w:rPr>
                <w:noProof/>
                <w:webHidden/>
              </w:rPr>
              <w:instrText xml:space="preserve"> PAGEREF _Toc454356113 \h </w:instrText>
            </w:r>
            <w:r>
              <w:rPr>
                <w:noProof/>
                <w:webHidden/>
              </w:rPr>
            </w:r>
            <w:r>
              <w:rPr>
                <w:noProof/>
                <w:webHidden/>
              </w:rPr>
              <w:fldChar w:fldCharType="separate"/>
            </w:r>
            <w:r>
              <w:rPr>
                <w:noProof/>
                <w:webHidden/>
              </w:rPr>
              <w:t>8</w:t>
            </w:r>
            <w:r>
              <w:rPr>
                <w:noProof/>
                <w:webHidden/>
              </w:rPr>
              <w:fldChar w:fldCharType="end"/>
            </w:r>
          </w:hyperlink>
        </w:p>
        <w:p w14:paraId="19BBE639" w14:textId="0A50FED5" w:rsidR="00FB1BD7" w:rsidRDefault="00FB1BD7">
          <w:pPr>
            <w:pStyle w:val="Inhopg1"/>
            <w:tabs>
              <w:tab w:val="right" w:leader="dot" w:pos="9062"/>
            </w:tabs>
            <w:rPr>
              <w:rFonts w:eastAsiaTheme="minorEastAsia"/>
              <w:noProof/>
              <w:lang w:eastAsia="nl-NL"/>
            </w:rPr>
          </w:pPr>
          <w:hyperlink w:anchor="_Toc454356114" w:history="1">
            <w:r w:rsidRPr="00FB18D8">
              <w:rPr>
                <w:rStyle w:val="Hyperlink"/>
                <w:noProof/>
              </w:rPr>
              <w:t>Planning</w:t>
            </w:r>
            <w:r>
              <w:rPr>
                <w:noProof/>
                <w:webHidden/>
              </w:rPr>
              <w:tab/>
            </w:r>
            <w:r>
              <w:rPr>
                <w:noProof/>
                <w:webHidden/>
              </w:rPr>
              <w:fldChar w:fldCharType="begin"/>
            </w:r>
            <w:r>
              <w:rPr>
                <w:noProof/>
                <w:webHidden/>
              </w:rPr>
              <w:instrText xml:space="preserve"> PAGEREF _Toc454356114 \h </w:instrText>
            </w:r>
            <w:r>
              <w:rPr>
                <w:noProof/>
                <w:webHidden/>
              </w:rPr>
            </w:r>
            <w:r>
              <w:rPr>
                <w:noProof/>
                <w:webHidden/>
              </w:rPr>
              <w:fldChar w:fldCharType="separate"/>
            </w:r>
            <w:r>
              <w:rPr>
                <w:noProof/>
                <w:webHidden/>
              </w:rPr>
              <w:t>9</w:t>
            </w:r>
            <w:r>
              <w:rPr>
                <w:noProof/>
                <w:webHidden/>
              </w:rPr>
              <w:fldChar w:fldCharType="end"/>
            </w:r>
          </w:hyperlink>
        </w:p>
        <w:p w14:paraId="306C2C80" w14:textId="62A883A7" w:rsidR="00DD2152" w:rsidRDefault="00DD2152">
          <w:r>
            <w:rPr>
              <w:b/>
              <w:bCs/>
            </w:rPr>
            <w:fldChar w:fldCharType="end"/>
          </w:r>
        </w:p>
      </w:sdtContent>
    </w:sdt>
    <w:p w14:paraId="58A42F64" w14:textId="691CAC78" w:rsidR="00DD2152" w:rsidRDefault="00DD2152" w:rsidP="00DD2152">
      <w:pPr>
        <w:pStyle w:val="Kop1"/>
      </w:pPr>
    </w:p>
    <w:p w14:paraId="7AF0F5DA" w14:textId="77777777" w:rsidR="00DD2152" w:rsidRDefault="00DD2152" w:rsidP="00DD2152">
      <w:pPr>
        <w:rPr>
          <w:rFonts w:asciiTheme="majorHAnsi" w:eastAsiaTheme="majorEastAsia" w:hAnsiTheme="majorHAnsi" w:cstheme="majorBidi"/>
          <w:color w:val="2E74B5" w:themeColor="accent1" w:themeShade="BF"/>
          <w:sz w:val="32"/>
          <w:szCs w:val="32"/>
        </w:rPr>
      </w:pPr>
      <w:r>
        <w:br w:type="page"/>
      </w:r>
    </w:p>
    <w:p w14:paraId="73AF85A8" w14:textId="77777777" w:rsidR="00B360AD" w:rsidRDefault="00B360AD" w:rsidP="00B360AD">
      <w:pPr>
        <w:pStyle w:val="Kop1"/>
      </w:pPr>
      <w:bookmarkStart w:id="0" w:name="_Toc454356104"/>
      <w:r>
        <w:lastRenderedPageBreak/>
        <w:t>Inleiding</w:t>
      </w:r>
      <w:bookmarkEnd w:id="0"/>
    </w:p>
    <w:p w14:paraId="2C7CBE99" w14:textId="40EA9F2F" w:rsidR="00F44042" w:rsidRDefault="00D5011E" w:rsidP="00B360AD">
      <w:r>
        <w:t>In dit document zal aan de hand van de uitwerking van een scenario een analyse worden uitgevoerd wat er nodig zal zijn om te bootverhuurapplicatie van botenverhuurbedrijf ’t Sloepke te realiseren. Aan de hand van het scenario zullen de User requirements opgesteld worden door middel van het MoSCoW principe. Verder zal er</w:t>
      </w:r>
      <w:r w:rsidR="00FB1BD7">
        <w:t xml:space="preserve"> een ERD in zitten alsmede een u</w:t>
      </w:r>
      <w:r>
        <w:t xml:space="preserve">se case diagram en uitgewerkte use cases. Als laatste zit er een planning bij. ’t Sloepke wilt een applicatie hebben om </w:t>
      </w:r>
      <w:r w:rsidR="00F44042">
        <w:t>eenvoudig zijn boten en bijbehorende materialen te kunnen verhuren. Deze applicatie moet met een  opgegeven budget en type huurboot automatisch uitrekenen hoeveel meren er bevaren mogen worden. Tevens moeten gegevens over de huurder en het huurcontract opgeslagen worden in een database, en moet het huurcontract geëxporteerd kunnen worden naar een leesbaar tekstbestand.</w:t>
      </w:r>
    </w:p>
    <w:p w14:paraId="0BD55CD4" w14:textId="77777777" w:rsidR="00F44042" w:rsidRDefault="00F44042">
      <w:r>
        <w:br w:type="page"/>
      </w:r>
    </w:p>
    <w:p w14:paraId="43D7B17F" w14:textId="65B1844C" w:rsidR="006C1683" w:rsidRDefault="00F44042" w:rsidP="00F44042">
      <w:pPr>
        <w:pStyle w:val="Kop1"/>
      </w:pPr>
      <w:bookmarkStart w:id="1" w:name="_Toc454356105"/>
      <w:r>
        <w:lastRenderedPageBreak/>
        <w:t>Scenario</w:t>
      </w:r>
      <w:bookmarkEnd w:id="1"/>
      <w:r>
        <w:t xml:space="preserve"> </w:t>
      </w:r>
    </w:p>
    <w:p w14:paraId="43B9D740" w14:textId="7F3203E8" w:rsidR="00321B65" w:rsidRDefault="00321B65" w:rsidP="00B360AD">
      <w:r>
        <w:t>Jan en Anja willen voor een weekendje weg gezellig gaan varen met een zeilboot op de Friese meren. Ze zoeken online naar een geschikt bootverhuur bedrijf en komen uit bij bootverhuur ’t Sloepke. Ze noteren het telefoonnummer van dit bedrijf en bellen vervolgens niet veel later om een zeilboot te huren.</w:t>
      </w:r>
    </w:p>
    <w:p w14:paraId="3CCCDC9C" w14:textId="4CD660C0" w:rsidR="00321B65" w:rsidRDefault="00321B65" w:rsidP="00B360AD">
      <w:r>
        <w:t xml:space="preserve">Als ze bellen vraagt de verhuurder in eerste instantie wat voor een boot er gehuurd wilt worden door Jan en Anja; hij verteld hun dat er twee categorieën zijn, spierkracht aangedreven boten en motorboten, van motorboten verhuren ze op dit moment één soort boot, van het type Kruiser. Van spierkracht aangedreven boten hebben ze drie verschillende boten,  een kano, en twee type zeilboten van het type Laser en Valk. Door de verhuurder wordt het verschil uitgelegd tussen de verschillende type boten, en met welke boten je waar mag varen. Uit eindelijk kiezen Jan en Anja ervoor om een zeilboot van het type Laser te huren. Ze geven dit door en de verhuurder vraagt hoeveel dagen de boot gehuurd moet worden, dit zijn er 3, van vrijdag t/m zondag. Daarna vraagt hij hoeveel zwemvesten, peddels, nog wat </w:t>
      </w:r>
      <w:r w:rsidR="00FB1BD7">
        <w:t>kampeerartikelen</w:t>
      </w:r>
      <w:r>
        <w:t xml:space="preserve"> en dekzeilen er bij moeten. In totaal komt het op 5 extra bijbehorende artikelen. Als laatste vraagt de verhuurder wat hun totale budget is, zodat hij kan berekenen op hoeveel Friese meren ze mogen varen. </w:t>
      </w:r>
      <w:r w:rsidR="00316BE6">
        <w:t>Ze geven aan dat hun totale budget 52 euro is voor de boot</w:t>
      </w:r>
      <w:r w:rsidR="00FB1BD7">
        <w:t xml:space="preserve"> </w:t>
      </w:r>
      <w:r w:rsidR="00316BE6">
        <w:t>huur. De verhuurder vult dit allemaal in op zijn applicatie en drukt op de bereken knop. Er komt uit dat in totaal 3 meren nog bevaren mogen worden met dit budget. Hij vraagt of dit goed is. Jan en Anja gaan akkoord, en zeggen dat ze deze boot graag willen huren.</w:t>
      </w:r>
    </w:p>
    <w:p w14:paraId="19687ADC" w14:textId="735BDC7B" w:rsidR="00316BE6" w:rsidRDefault="00316BE6" w:rsidP="00B360AD">
      <w:r>
        <w:t>Voor het huren vraagt de verhuurder naar de volledige naam en het e-mail adres van Jan, want hij is diegene die belt. Dit noteert hij ook in de applicatie en drukt vervolgens op de knop Huurcontract genereren. De applicatie genereerd een huurcontract en slaat deze op op de harde schijf van de verhuurder, tevens worden alle gegevens over deze huur vastgelegd in een database. De verhuurder zal Jan en Anja het contract ook per e-mail toesturen en Jan en Anja moeten als ze de boot op komen halen betalen.</w:t>
      </w:r>
    </w:p>
    <w:p w14:paraId="26265B56" w14:textId="7447F54C" w:rsidR="00316BE6" w:rsidRDefault="00316BE6" w:rsidP="00B360AD">
      <w:r>
        <w:t>Nadat er opgehangen is kijkt de verhuurder nog een keer in zijn applicatie, en vraagt daar de lijst op met huurcontracten die nog uit moeten worden gevoerd. Hij kijkt in deze lijst welke boten er morgen weg moeten en begint met het voorbereiden van deze boten zodat de klanten morgen de boten in een goede staat gelijk mee kunnen nemen.</w:t>
      </w:r>
    </w:p>
    <w:p w14:paraId="0FCA89BB" w14:textId="77777777" w:rsidR="00321B65" w:rsidRDefault="00321B65">
      <w:r>
        <w:br w:type="page"/>
      </w:r>
    </w:p>
    <w:p w14:paraId="2B66B5DA" w14:textId="7957D5CC" w:rsidR="00DD2152" w:rsidRDefault="00DD2152" w:rsidP="00DD2152">
      <w:pPr>
        <w:pStyle w:val="Kop1"/>
      </w:pPr>
      <w:bookmarkStart w:id="2" w:name="_Toc454356106"/>
      <w:r>
        <w:lastRenderedPageBreak/>
        <w:t>User requirements</w:t>
      </w:r>
      <w:bookmarkEnd w:id="2"/>
    </w:p>
    <w:p w14:paraId="2A8264EA" w14:textId="27E00A59" w:rsidR="006C1683" w:rsidRPr="006C1683" w:rsidRDefault="006C1683" w:rsidP="006C1683">
      <w:r>
        <w:t>Hieronder staan alle requirements voor de applicatie, gegroepeerd volgens de MoSCoW methode.</w:t>
      </w:r>
      <w:r w:rsidR="00546EC1">
        <w:t xml:space="preserve"> Aan elke requirement zal een code worden gehangen, zodat er later makkelijk naar deze requirement kan worden verwezen.</w:t>
      </w:r>
    </w:p>
    <w:p w14:paraId="7194DA81" w14:textId="30BA69DA" w:rsidR="00F44042" w:rsidRDefault="007E7690" w:rsidP="00546EC1">
      <w:pPr>
        <w:pStyle w:val="Kop2"/>
      </w:pPr>
      <w:bookmarkStart w:id="3" w:name="_Toc454356107"/>
      <w:r>
        <w:t>Must haves:</w:t>
      </w:r>
      <w:bookmarkEnd w:id="3"/>
    </w:p>
    <w:tbl>
      <w:tblPr>
        <w:tblStyle w:val="Onopgemaaktetabel3"/>
        <w:tblW w:w="9182" w:type="dxa"/>
        <w:tblLook w:val="04A0" w:firstRow="1" w:lastRow="0" w:firstColumn="1" w:lastColumn="0" w:noHBand="0" w:noVBand="1"/>
      </w:tblPr>
      <w:tblGrid>
        <w:gridCol w:w="835"/>
        <w:gridCol w:w="8347"/>
      </w:tblGrid>
      <w:tr w:rsidR="00836F23" w:rsidRPr="00836F23" w14:paraId="6B564A2A"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 w:type="dxa"/>
          </w:tcPr>
          <w:p w14:paraId="7FE48362" w14:textId="19E81534" w:rsidR="00836F23" w:rsidRDefault="00836F23" w:rsidP="003D3A95">
            <w:r>
              <w:t>Code</w:t>
            </w:r>
          </w:p>
        </w:tc>
        <w:tc>
          <w:tcPr>
            <w:tcW w:w="8347" w:type="dxa"/>
          </w:tcPr>
          <w:p w14:paraId="7C914022" w14:textId="1BBAAC63" w:rsidR="00836F23" w:rsidRPr="00836F23" w:rsidRDefault="00836F23" w:rsidP="003D3A95">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rsidRPr="00836F23" w14:paraId="37CFD9AB" w14:textId="0194FBB3"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028DE0E1" w14:textId="6ECD3AA4" w:rsidR="00836F23" w:rsidRDefault="00836F23" w:rsidP="00836F23">
            <w:r>
              <w:t>M1</w:t>
            </w:r>
          </w:p>
        </w:tc>
        <w:tc>
          <w:tcPr>
            <w:tcW w:w="8347" w:type="dxa"/>
          </w:tcPr>
          <w:p w14:paraId="5F46BD0F" w14:textId="542C7184"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Van een huurder moeten naam en e-mail adres opgeslagen worden.</w:t>
            </w:r>
          </w:p>
        </w:tc>
      </w:tr>
      <w:tr w:rsidR="00836F23" w:rsidRPr="00836F23" w14:paraId="576BC8DC" w14:textId="5FDE4D86" w:rsidTr="00836F23">
        <w:tc>
          <w:tcPr>
            <w:cnfStyle w:val="001000000000" w:firstRow="0" w:lastRow="0" w:firstColumn="1" w:lastColumn="0" w:oddVBand="0" w:evenVBand="0" w:oddHBand="0" w:evenHBand="0" w:firstRowFirstColumn="0" w:firstRowLastColumn="0" w:lastRowFirstColumn="0" w:lastRowLastColumn="0"/>
            <w:tcW w:w="835" w:type="dxa"/>
          </w:tcPr>
          <w:p w14:paraId="604275CB" w14:textId="4FDAB1FA" w:rsidR="00836F23" w:rsidRPr="00836F23" w:rsidRDefault="00836F23" w:rsidP="00836F23">
            <w:r>
              <w:t>m2</w:t>
            </w:r>
          </w:p>
        </w:tc>
        <w:tc>
          <w:tcPr>
            <w:tcW w:w="8347" w:type="dxa"/>
          </w:tcPr>
          <w:p w14:paraId="3BDE3A35" w14:textId="67B68613"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lke boot moet een unieke naam hebben.</w:t>
            </w:r>
          </w:p>
        </w:tc>
      </w:tr>
      <w:tr w:rsidR="00836F23" w:rsidRPr="00836F23" w14:paraId="3A642E3D" w14:textId="50C790FA"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8C3E23E" w14:textId="2D91ECD5" w:rsidR="00836F23" w:rsidRPr="00836F23" w:rsidRDefault="00836F23" w:rsidP="00836F23">
            <w:r>
              <w:t>m3</w:t>
            </w:r>
          </w:p>
        </w:tc>
        <w:tc>
          <w:tcPr>
            <w:tcW w:w="8347" w:type="dxa"/>
          </w:tcPr>
          <w:p w14:paraId="5D05964F" w14:textId="566B987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s een boot een motorboot is dan moet de tankinhoud en de actieradius van de boot opgevraagd kunnen worden. De actieradius is vastgesteld op de literinhoud vermenigvuldigd met 15.</w:t>
            </w:r>
          </w:p>
        </w:tc>
      </w:tr>
      <w:tr w:rsidR="00836F23" w:rsidRPr="00836F23" w14:paraId="56B551A9" w14:textId="21479E5E" w:rsidTr="00836F23">
        <w:tc>
          <w:tcPr>
            <w:cnfStyle w:val="001000000000" w:firstRow="0" w:lastRow="0" w:firstColumn="1" w:lastColumn="0" w:oddVBand="0" w:evenVBand="0" w:oddHBand="0" w:evenHBand="0" w:firstRowFirstColumn="0" w:firstRowLastColumn="0" w:lastRowFirstColumn="0" w:lastRowLastColumn="0"/>
            <w:tcW w:w="835" w:type="dxa"/>
          </w:tcPr>
          <w:p w14:paraId="5A8318CF" w14:textId="32D5DC03" w:rsidR="00836F23" w:rsidRPr="00836F23" w:rsidRDefault="00836F23" w:rsidP="00836F23">
            <w:r>
              <w:t>m4</w:t>
            </w:r>
          </w:p>
        </w:tc>
        <w:tc>
          <w:tcPr>
            <w:tcW w:w="8347" w:type="dxa"/>
          </w:tcPr>
          <w:p w14:paraId="304EB653" w14:textId="79B61CF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bijkomende artikelen gehuurd kunnen worden.</w:t>
            </w:r>
          </w:p>
        </w:tc>
      </w:tr>
      <w:tr w:rsidR="00836F23" w:rsidRPr="00836F23" w14:paraId="069475E4" w14:textId="5626A284"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3F4F609A" w14:textId="59DF316A" w:rsidR="00836F23" w:rsidRPr="00836F23" w:rsidRDefault="00836F23" w:rsidP="00836F23">
            <w:r>
              <w:t>m5</w:t>
            </w:r>
          </w:p>
        </w:tc>
        <w:tc>
          <w:tcPr>
            <w:tcW w:w="8347" w:type="dxa"/>
          </w:tcPr>
          <w:p w14:paraId="050AB37D" w14:textId="7EEC0381"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le gegevens in een huurcontract moeten in de database op worden geslagen.</w:t>
            </w:r>
          </w:p>
        </w:tc>
      </w:tr>
      <w:tr w:rsidR="00836F23" w:rsidRPr="00836F23" w14:paraId="7ECAB31A" w14:textId="56FD4520" w:rsidTr="00836F23">
        <w:tc>
          <w:tcPr>
            <w:cnfStyle w:val="001000000000" w:firstRow="0" w:lastRow="0" w:firstColumn="1" w:lastColumn="0" w:oddVBand="0" w:evenVBand="0" w:oddHBand="0" w:evenHBand="0" w:firstRowFirstColumn="0" w:firstRowLastColumn="0" w:lastRowFirstColumn="0" w:lastRowLastColumn="0"/>
            <w:tcW w:w="835" w:type="dxa"/>
          </w:tcPr>
          <w:p w14:paraId="77BE4886" w14:textId="2312DC82" w:rsidR="00836F23" w:rsidRPr="00836F23" w:rsidRDefault="00836F23" w:rsidP="00836F23">
            <w:r>
              <w:t>m6</w:t>
            </w:r>
          </w:p>
        </w:tc>
        <w:tc>
          <w:tcPr>
            <w:tcW w:w="8347" w:type="dxa"/>
          </w:tcPr>
          <w:p w14:paraId="087B5724" w14:textId="611B84B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nieuwe huurcontracten aan kunnen worden gemaakt.</w:t>
            </w:r>
          </w:p>
        </w:tc>
      </w:tr>
      <w:tr w:rsidR="00836F23" w:rsidRPr="00836F23" w14:paraId="30D6E206" w14:textId="30560B4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57F57FC9" w14:textId="5AF4EE60" w:rsidR="00836F23" w:rsidRPr="00836F23" w:rsidRDefault="00836F23" w:rsidP="00836F23">
            <w:r>
              <w:t>m7</w:t>
            </w:r>
          </w:p>
        </w:tc>
        <w:tc>
          <w:tcPr>
            <w:tcW w:w="8347" w:type="dxa"/>
          </w:tcPr>
          <w:p w14:paraId="4145E109" w14:textId="691B50BE"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en lijst met alle huurcontracten kunnen worden weergegeven op het scherm.</w:t>
            </w:r>
          </w:p>
        </w:tc>
      </w:tr>
      <w:tr w:rsidR="00836F23" w:rsidRPr="00836F23" w14:paraId="1309FB6B" w14:textId="690662D7" w:rsidTr="00836F23">
        <w:tc>
          <w:tcPr>
            <w:cnfStyle w:val="001000000000" w:firstRow="0" w:lastRow="0" w:firstColumn="1" w:lastColumn="0" w:oddVBand="0" w:evenVBand="0" w:oddHBand="0" w:evenHBand="0" w:firstRowFirstColumn="0" w:firstRowLastColumn="0" w:lastRowFirstColumn="0" w:lastRowLastColumn="0"/>
            <w:tcW w:w="835" w:type="dxa"/>
          </w:tcPr>
          <w:p w14:paraId="2B15BAF2" w14:textId="65AA0CAE" w:rsidR="00836F23" w:rsidRPr="00836F23" w:rsidRDefault="00836F23" w:rsidP="00836F23">
            <w:r>
              <w:t>m8</w:t>
            </w:r>
          </w:p>
        </w:tc>
        <w:tc>
          <w:tcPr>
            <w:tcW w:w="8347" w:type="dxa"/>
          </w:tcPr>
          <w:p w14:paraId="3EA9CC28" w14:textId="146CC03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 xml:space="preserve">In het systeem moet het type boot, het aantal bijkomende artikelen, het budget en of een klant ook op de Noordzee of het IJsselmeer wilt varen ingevoerd worden waarna de applicatie terug geeft op hoe veel Friese meren er gevaren mag worden. </w:t>
            </w:r>
          </w:p>
        </w:tc>
      </w:tr>
      <w:tr w:rsidR="00836F23" w:rsidRPr="00836F23" w14:paraId="4DCB702F" w14:textId="32388D86"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1544E18" w14:textId="15F60D64" w:rsidR="00836F23" w:rsidRPr="00836F23" w:rsidRDefault="00836F23" w:rsidP="00836F23">
            <w:r>
              <w:t>m9</w:t>
            </w:r>
          </w:p>
        </w:tc>
        <w:tc>
          <w:tcPr>
            <w:tcW w:w="8347" w:type="dxa"/>
          </w:tcPr>
          <w:p w14:paraId="00FEE608" w14:textId="13E21FA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Het gemaakte huurcontract moet kunnen worden geëx</w:t>
            </w:r>
            <w:r>
              <w:t xml:space="preserve">porteerd naar een leesbaar tekst (txt) </w:t>
            </w:r>
            <w:r w:rsidRPr="00836F23">
              <w:t>bestand.</w:t>
            </w:r>
          </w:p>
        </w:tc>
      </w:tr>
      <w:tr w:rsidR="00836F23" w:rsidRPr="00836F23" w14:paraId="3F362968" w14:textId="6003CB2B" w:rsidTr="00836F23">
        <w:tc>
          <w:tcPr>
            <w:cnfStyle w:val="001000000000" w:firstRow="0" w:lastRow="0" w:firstColumn="1" w:lastColumn="0" w:oddVBand="0" w:evenVBand="0" w:oddHBand="0" w:evenHBand="0" w:firstRowFirstColumn="0" w:firstRowLastColumn="0" w:lastRowFirstColumn="0" w:lastRowLastColumn="0"/>
            <w:tcW w:w="835" w:type="dxa"/>
          </w:tcPr>
          <w:p w14:paraId="383D1722" w14:textId="7F5F8886" w:rsidR="00836F23" w:rsidRPr="00836F23" w:rsidRDefault="00836F23" w:rsidP="00836F23">
            <w:r>
              <w:t>m10</w:t>
            </w:r>
          </w:p>
        </w:tc>
        <w:tc>
          <w:tcPr>
            <w:tcW w:w="8347" w:type="dxa"/>
          </w:tcPr>
          <w:p w14:paraId="109BAC85" w14:textId="3A3C595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verschillende type boten gehuurd kunnen worden.</w:t>
            </w:r>
          </w:p>
        </w:tc>
      </w:tr>
      <w:tr w:rsidR="00836F23" w:rsidRPr="00836F23" w14:paraId="6167ED50" w14:textId="0F6120E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EB88E6D" w14:textId="55495A88" w:rsidR="00836F23" w:rsidRPr="00836F23" w:rsidRDefault="00836F23" w:rsidP="00836F23">
            <w:r>
              <w:t>m11</w:t>
            </w:r>
          </w:p>
        </w:tc>
        <w:tc>
          <w:tcPr>
            <w:tcW w:w="8347" w:type="dxa"/>
          </w:tcPr>
          <w:p w14:paraId="1BDF5260" w14:textId="0C43A39A"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r moeten twee categorieën zijn waar</w:t>
            </w:r>
            <w:r>
              <w:t xml:space="preserve"> deze boten onder kunnen vallen, motorboot en spierkracht aangedreven boot.</w:t>
            </w:r>
          </w:p>
        </w:tc>
      </w:tr>
      <w:tr w:rsidR="00546EC1" w:rsidRPr="00836F23" w14:paraId="0B08956E"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3E20535F" w14:textId="202AB7A4" w:rsidR="00546EC1" w:rsidRDefault="00321B65" w:rsidP="00836F23">
            <w:r>
              <w:t>M12</w:t>
            </w:r>
          </w:p>
        </w:tc>
        <w:tc>
          <w:tcPr>
            <w:tcW w:w="8347" w:type="dxa"/>
          </w:tcPr>
          <w:p w14:paraId="792B3E79" w14:textId="57B25F23" w:rsidR="00546EC1" w:rsidRPr="00836F23" w:rsidRDefault="00321B65" w:rsidP="00836F23">
            <w:pPr>
              <w:cnfStyle w:val="000000000000" w:firstRow="0" w:lastRow="0" w:firstColumn="0" w:lastColumn="0" w:oddVBand="0" w:evenVBand="0" w:oddHBand="0" w:evenHBand="0" w:firstRowFirstColumn="0" w:firstRowLastColumn="0" w:lastRowFirstColumn="0" w:lastRowLastColumn="0"/>
            </w:pPr>
            <w:r>
              <w:t>De applicatie moet eenvoudig uitgebreid kunnen worden met extra bestemmingen en/of extra type boten.</w:t>
            </w:r>
          </w:p>
        </w:tc>
      </w:tr>
      <w:tr w:rsidR="00321B65" w:rsidRPr="00836F23" w14:paraId="0E1289A5"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601A4C7" w14:textId="1CCA4837" w:rsidR="00321B65" w:rsidRDefault="00321B65" w:rsidP="00836F23">
            <w:r>
              <w:t>M13</w:t>
            </w:r>
          </w:p>
        </w:tc>
        <w:tc>
          <w:tcPr>
            <w:tcW w:w="8347" w:type="dxa"/>
          </w:tcPr>
          <w:p w14:paraId="381B6586" w14:textId="50462545" w:rsidR="00321B65" w:rsidRDefault="00321B65" w:rsidP="00836F23">
            <w:pPr>
              <w:cnfStyle w:val="000000100000" w:firstRow="0" w:lastRow="0" w:firstColumn="0" w:lastColumn="0" w:oddVBand="0" w:evenVBand="0" w:oddHBand="1" w:evenHBand="0" w:firstRowFirstColumn="0" w:firstRowLastColumn="0" w:lastRowFirstColumn="0" w:lastRowLastColumn="0"/>
            </w:pPr>
            <w:r>
              <w:t>Met een spierkracht aangedreven boot mag alleen maar op de Friese meren gevaren worden.</w:t>
            </w:r>
          </w:p>
        </w:tc>
      </w:tr>
    </w:tbl>
    <w:p w14:paraId="6D8C2B10" w14:textId="1F6BD0CB" w:rsidR="007E7690" w:rsidRDefault="007E7690" w:rsidP="00546EC1">
      <w:pPr>
        <w:pStyle w:val="Kop2"/>
      </w:pPr>
      <w:bookmarkStart w:id="4" w:name="_Toc454356108"/>
      <w:r>
        <w:t>Should haves:</w:t>
      </w:r>
      <w:bookmarkEnd w:id="4"/>
    </w:p>
    <w:tbl>
      <w:tblPr>
        <w:tblStyle w:val="Onopgemaaktetabel3"/>
        <w:tblW w:w="0" w:type="auto"/>
        <w:tblLook w:val="04A0" w:firstRow="1" w:lastRow="0" w:firstColumn="1" w:lastColumn="0" w:noHBand="0" w:noVBand="1"/>
      </w:tblPr>
      <w:tblGrid>
        <w:gridCol w:w="851"/>
        <w:gridCol w:w="8211"/>
      </w:tblGrid>
      <w:tr w:rsidR="00836F23" w14:paraId="5C8397EF"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B8ED181" w14:textId="5268B881" w:rsidR="00836F23" w:rsidRDefault="00836F23" w:rsidP="007E7690">
            <w:r>
              <w:t>Code</w:t>
            </w:r>
          </w:p>
        </w:tc>
        <w:tc>
          <w:tcPr>
            <w:tcW w:w="8211" w:type="dxa"/>
          </w:tcPr>
          <w:p w14:paraId="71080A64" w14:textId="2AEF9C38" w:rsidR="00836F23" w:rsidRDefault="00836F23" w:rsidP="007E7690">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4EBC6C4E"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68A489" w14:textId="784BCBD4" w:rsidR="00836F23" w:rsidRDefault="00836F23" w:rsidP="007E7690">
            <w:r>
              <w:t>s1</w:t>
            </w:r>
          </w:p>
        </w:tc>
        <w:tc>
          <w:tcPr>
            <w:tcW w:w="8211" w:type="dxa"/>
          </w:tcPr>
          <w:p w14:paraId="2C7CE726" w14:textId="6E542368" w:rsidR="00836F23" w:rsidRDefault="00836F23" w:rsidP="007E7690">
            <w:pPr>
              <w:cnfStyle w:val="000000100000" w:firstRow="0" w:lastRow="0" w:firstColumn="0" w:lastColumn="0" w:oddVBand="0" w:evenVBand="0" w:oddHBand="1" w:evenHBand="0" w:firstRowFirstColumn="0" w:firstRowLastColumn="0" w:lastRowFirstColumn="0" w:lastRowLastColumn="0"/>
            </w:pPr>
            <w:r>
              <w:t>Een klant kan meerdere boten gelijk huren.</w:t>
            </w:r>
          </w:p>
        </w:tc>
      </w:tr>
      <w:tr w:rsidR="00836F23" w14:paraId="1D3F7AED" w14:textId="77777777" w:rsidTr="00836F23">
        <w:tc>
          <w:tcPr>
            <w:cnfStyle w:val="001000000000" w:firstRow="0" w:lastRow="0" w:firstColumn="1" w:lastColumn="0" w:oddVBand="0" w:evenVBand="0" w:oddHBand="0" w:evenHBand="0" w:firstRowFirstColumn="0" w:firstRowLastColumn="0" w:lastRowFirstColumn="0" w:lastRowLastColumn="0"/>
            <w:tcW w:w="851" w:type="dxa"/>
          </w:tcPr>
          <w:p w14:paraId="1BD10FDB" w14:textId="7F9C8858" w:rsidR="00836F23" w:rsidRDefault="00836F23" w:rsidP="007E7690">
            <w:r>
              <w:t>s2</w:t>
            </w:r>
          </w:p>
        </w:tc>
        <w:tc>
          <w:tcPr>
            <w:tcW w:w="8211" w:type="dxa"/>
          </w:tcPr>
          <w:p w14:paraId="3E59FCAE" w14:textId="06C3AB72" w:rsidR="00836F23" w:rsidRDefault="00836F23" w:rsidP="007E7690">
            <w:pPr>
              <w:cnfStyle w:val="000000000000" w:firstRow="0" w:lastRow="0" w:firstColumn="0" w:lastColumn="0" w:oddVBand="0" w:evenVBand="0" w:oddHBand="0" w:evenHBand="0" w:firstRowFirstColumn="0" w:firstRowLastColumn="0" w:lastRowFirstColumn="0" w:lastRowLastColumn="0"/>
            </w:pPr>
            <w:r>
              <w:t>De gevoelstemperatuur moet weergegeven worden door de applicatie voor op de data waarop de boot gehuurd kan worden</w:t>
            </w:r>
            <w:r w:rsidR="00F50890">
              <w:t>.</w:t>
            </w:r>
          </w:p>
        </w:tc>
      </w:tr>
      <w:tr w:rsidR="00F50890" w14:paraId="65633732"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31A80DC" w14:textId="6E97913D" w:rsidR="00F50890" w:rsidRDefault="00F50890" w:rsidP="007E7690">
            <w:r>
              <w:t>S3</w:t>
            </w:r>
          </w:p>
        </w:tc>
        <w:tc>
          <w:tcPr>
            <w:tcW w:w="8211" w:type="dxa"/>
          </w:tcPr>
          <w:p w14:paraId="4ACE3F67" w14:textId="1C65B169" w:rsidR="00F50890" w:rsidRDefault="00F50890" w:rsidP="007E7690">
            <w:pPr>
              <w:cnfStyle w:val="000000100000" w:firstRow="0" w:lastRow="0" w:firstColumn="0" w:lastColumn="0" w:oddVBand="0" w:evenVBand="0" w:oddHBand="1" w:evenHBand="0" w:firstRowFirstColumn="0" w:firstRowLastColumn="0" w:lastRowFirstColumn="0" w:lastRowLastColumn="0"/>
            </w:pPr>
            <w:r>
              <w:t>Een klant kan een “</w:t>
            </w:r>
            <w:r w:rsidR="00F157FD">
              <w:t>overnachtings</w:t>
            </w:r>
            <w:r>
              <w:t>pakket” aan bijbehorende artikelen selecteren, waardoor in een keer de juiste extr</w:t>
            </w:r>
            <w:r w:rsidR="00F157FD">
              <w:t>a spullen worden toegevoegd voor een of meerdere overnachtingen.</w:t>
            </w:r>
          </w:p>
        </w:tc>
      </w:tr>
    </w:tbl>
    <w:p w14:paraId="0635B78B" w14:textId="1C6669A7" w:rsidR="008F0854" w:rsidRDefault="008F0854" w:rsidP="007E7690"/>
    <w:p w14:paraId="734E42D2" w14:textId="1A877EF9" w:rsidR="00836F23" w:rsidRDefault="008F0854" w:rsidP="007E7690">
      <w:r>
        <w:br w:type="page"/>
      </w:r>
    </w:p>
    <w:p w14:paraId="1A83E102" w14:textId="7406A1F6" w:rsidR="007E7690" w:rsidRDefault="007E7690" w:rsidP="00546EC1">
      <w:pPr>
        <w:pStyle w:val="Kop2"/>
      </w:pPr>
      <w:bookmarkStart w:id="5" w:name="_Toc454356109"/>
      <w:r>
        <w:lastRenderedPageBreak/>
        <w:t>Could haves:</w:t>
      </w:r>
      <w:bookmarkEnd w:id="5"/>
    </w:p>
    <w:tbl>
      <w:tblPr>
        <w:tblStyle w:val="Onopgemaaktetabel3"/>
        <w:tblW w:w="0" w:type="auto"/>
        <w:tblLook w:val="04A0" w:firstRow="1" w:lastRow="0" w:firstColumn="1" w:lastColumn="0" w:noHBand="0" w:noVBand="1"/>
      </w:tblPr>
      <w:tblGrid>
        <w:gridCol w:w="851"/>
        <w:gridCol w:w="8211"/>
      </w:tblGrid>
      <w:tr w:rsidR="00836F23" w14:paraId="56C8E377" w14:textId="77777777" w:rsidTr="00C41AE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28851D4" w14:textId="77777777" w:rsidR="00836F23" w:rsidRDefault="00836F23" w:rsidP="00C41AE9">
            <w:r>
              <w:t>Code</w:t>
            </w:r>
          </w:p>
        </w:tc>
        <w:tc>
          <w:tcPr>
            <w:tcW w:w="8211" w:type="dxa"/>
          </w:tcPr>
          <w:p w14:paraId="32B7F899" w14:textId="77777777" w:rsidR="00836F23" w:rsidRDefault="00836F23" w:rsidP="00C41AE9">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5EC2E3BB" w14:textId="77777777" w:rsidTr="00C41A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3CB3CEB" w14:textId="04B8385A" w:rsidR="00836F23" w:rsidRDefault="00836F23" w:rsidP="00C41AE9">
            <w:r>
              <w:t>C1</w:t>
            </w:r>
          </w:p>
        </w:tc>
        <w:tc>
          <w:tcPr>
            <w:tcW w:w="8211" w:type="dxa"/>
          </w:tcPr>
          <w:p w14:paraId="56ED0AC4" w14:textId="64736ABD" w:rsidR="00836F23" w:rsidRDefault="00836F23" w:rsidP="00C41AE9">
            <w:pPr>
              <w:cnfStyle w:val="000000100000" w:firstRow="0" w:lastRow="0" w:firstColumn="0" w:lastColumn="0" w:oddVBand="0" w:evenVBand="0" w:oddHBand="1" w:evenHBand="0" w:firstRowFirstColumn="0" w:firstRowLastColumn="0" w:lastRowFirstColumn="0" w:lastRowLastColumn="0"/>
            </w:pPr>
            <w:r>
              <w:t>Er moet een navigatie mini game gespeeld kunnen worden</w:t>
            </w:r>
          </w:p>
        </w:tc>
      </w:tr>
      <w:tr w:rsidR="00836F23" w14:paraId="77C17268" w14:textId="77777777" w:rsidTr="00C41AE9">
        <w:tc>
          <w:tcPr>
            <w:cnfStyle w:val="001000000000" w:firstRow="0" w:lastRow="0" w:firstColumn="1" w:lastColumn="0" w:oddVBand="0" w:evenVBand="0" w:oddHBand="0" w:evenHBand="0" w:firstRowFirstColumn="0" w:firstRowLastColumn="0" w:lastRowFirstColumn="0" w:lastRowLastColumn="0"/>
            <w:tcW w:w="851" w:type="dxa"/>
          </w:tcPr>
          <w:p w14:paraId="75A777AA" w14:textId="7E3E2C48" w:rsidR="00836F23" w:rsidRDefault="00836F23" w:rsidP="00C41AE9">
            <w:r>
              <w:t xml:space="preserve">c2 </w:t>
            </w:r>
          </w:p>
        </w:tc>
        <w:tc>
          <w:tcPr>
            <w:tcW w:w="8211" w:type="dxa"/>
          </w:tcPr>
          <w:p w14:paraId="34A6A2D4" w14:textId="3BDE5B24" w:rsidR="00836F23" w:rsidRDefault="00836F23" w:rsidP="00C41AE9">
            <w:pPr>
              <w:cnfStyle w:val="000000000000" w:firstRow="0" w:lastRow="0" w:firstColumn="0" w:lastColumn="0" w:oddVBand="0" w:evenVBand="0" w:oddHBand="0" w:evenHBand="0" w:firstRowFirstColumn="0" w:firstRowLastColumn="0" w:lastRowFirstColumn="0" w:lastRowLastColumn="0"/>
            </w:pPr>
            <w:r>
              <w:t>In deze mini game moet men met de cursortoetsen een bootje door een vaart kunnen navigeren zonder de wal te raken</w:t>
            </w:r>
          </w:p>
        </w:tc>
      </w:tr>
      <w:tr w:rsidR="00836F23" w14:paraId="0EBC8D7D" w14:textId="77777777" w:rsidTr="00C41A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C8F2A39" w14:textId="3AAA8798" w:rsidR="00836F23" w:rsidRDefault="00836F23" w:rsidP="00C41AE9">
            <w:r>
              <w:t>c3</w:t>
            </w:r>
          </w:p>
        </w:tc>
        <w:tc>
          <w:tcPr>
            <w:tcW w:w="8211" w:type="dxa"/>
          </w:tcPr>
          <w:p w14:paraId="3B538906" w14:textId="3F765747" w:rsidR="00836F23" w:rsidRDefault="00836F23" w:rsidP="00C41AE9">
            <w:pPr>
              <w:cnfStyle w:val="000000100000" w:firstRow="0" w:lastRow="0" w:firstColumn="0" w:lastColumn="0" w:oddVBand="0" w:evenVBand="0" w:oddHBand="1" w:evenHBand="0" w:firstRowFirstColumn="0" w:firstRowLastColumn="0" w:lastRowFirstColumn="0" w:lastRowLastColumn="0"/>
            </w:pPr>
            <w:r>
              <w:t>Deze minigame is alleen maar speelbaar als iemand een zeilboot huurt</w:t>
            </w:r>
          </w:p>
        </w:tc>
      </w:tr>
      <w:tr w:rsidR="00836F23" w14:paraId="3DAFE57D" w14:textId="77777777" w:rsidTr="00C41AE9">
        <w:tc>
          <w:tcPr>
            <w:cnfStyle w:val="001000000000" w:firstRow="0" w:lastRow="0" w:firstColumn="1" w:lastColumn="0" w:oddVBand="0" w:evenVBand="0" w:oddHBand="0" w:evenHBand="0" w:firstRowFirstColumn="0" w:firstRowLastColumn="0" w:lastRowFirstColumn="0" w:lastRowLastColumn="0"/>
            <w:tcW w:w="851" w:type="dxa"/>
          </w:tcPr>
          <w:p w14:paraId="27DD58E0" w14:textId="7775DD48" w:rsidR="00836F23" w:rsidRDefault="00836F23" w:rsidP="00C41AE9">
            <w:r>
              <w:t>c4</w:t>
            </w:r>
          </w:p>
        </w:tc>
        <w:tc>
          <w:tcPr>
            <w:tcW w:w="8211" w:type="dxa"/>
          </w:tcPr>
          <w:p w14:paraId="71A763E3" w14:textId="2D467364" w:rsidR="00836F23" w:rsidRDefault="00836F23" w:rsidP="00C41AE9">
            <w:pPr>
              <w:cnfStyle w:val="000000000000" w:firstRow="0" w:lastRow="0" w:firstColumn="0" w:lastColumn="0" w:oddVBand="0" w:evenVBand="0" w:oddHBand="0" w:evenHBand="0" w:firstRowFirstColumn="0" w:firstRowLastColumn="0" w:lastRowFirstColumn="0" w:lastRowLastColumn="0"/>
            </w:pPr>
            <w:r>
              <w:t>De wind komt uit het westen in de minigame, en deze kant moet dus niet op kunnen worden gevaren</w:t>
            </w:r>
          </w:p>
        </w:tc>
      </w:tr>
      <w:tr w:rsidR="00836F23" w14:paraId="2E247312" w14:textId="77777777" w:rsidTr="00C41A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7E30680" w14:textId="2E174D09" w:rsidR="00836F23" w:rsidRDefault="00836F23" w:rsidP="00C41AE9">
            <w:r>
              <w:t>c5</w:t>
            </w:r>
          </w:p>
        </w:tc>
        <w:tc>
          <w:tcPr>
            <w:tcW w:w="8211" w:type="dxa"/>
          </w:tcPr>
          <w:p w14:paraId="1B7D39F0" w14:textId="1B32C544" w:rsidR="00836F23" w:rsidRDefault="00836F23" w:rsidP="00C41AE9">
            <w:pPr>
              <w:cnfStyle w:val="000000100000" w:firstRow="0" w:lastRow="0" w:firstColumn="0" w:lastColumn="0" w:oddVBand="0" w:evenVBand="0" w:oddHBand="1" w:evenHBand="0" w:firstRowFirstColumn="0" w:firstRowLastColumn="0" w:lastRowFirstColumn="0" w:lastRowLastColumn="0"/>
            </w:pPr>
            <w:r>
              <w:t>Er moeten verschillende hindernissen(boeien, dukdalven, meerpalen en overige obstakels) ontweken worden; worden deze objecten geraakt dan moet er een bijpassend geluid afgespeeld worden</w:t>
            </w:r>
          </w:p>
        </w:tc>
      </w:tr>
      <w:tr w:rsidR="00836F23" w14:paraId="218DB098" w14:textId="77777777" w:rsidTr="00C41AE9">
        <w:tc>
          <w:tcPr>
            <w:cnfStyle w:val="001000000000" w:firstRow="0" w:lastRow="0" w:firstColumn="1" w:lastColumn="0" w:oddVBand="0" w:evenVBand="0" w:oddHBand="0" w:evenHBand="0" w:firstRowFirstColumn="0" w:firstRowLastColumn="0" w:lastRowFirstColumn="0" w:lastRowLastColumn="0"/>
            <w:tcW w:w="851" w:type="dxa"/>
          </w:tcPr>
          <w:p w14:paraId="2483B3AB" w14:textId="7FF3EDB6" w:rsidR="00836F23" w:rsidRDefault="00836F23" w:rsidP="00C41AE9">
            <w:r>
              <w:t>C6</w:t>
            </w:r>
          </w:p>
        </w:tc>
        <w:tc>
          <w:tcPr>
            <w:tcW w:w="8211" w:type="dxa"/>
          </w:tcPr>
          <w:p w14:paraId="6B90800F" w14:textId="23284E2B" w:rsidR="00836F23" w:rsidRDefault="00836F23" w:rsidP="00C41AE9">
            <w:pPr>
              <w:cnfStyle w:val="000000000000" w:firstRow="0" w:lastRow="0" w:firstColumn="0" w:lastColumn="0" w:oddVBand="0" w:evenVBand="0" w:oddHBand="0" w:evenHBand="0" w:firstRowFirstColumn="0" w:firstRowLastColumn="0" w:lastRowFirstColumn="0" w:lastRowLastColumn="0"/>
            </w:pPr>
            <w:r>
              <w:t>Het huurcontract moet ook als een html bestand kunnen worden geëxporteerd.</w:t>
            </w:r>
          </w:p>
        </w:tc>
      </w:tr>
      <w:tr w:rsidR="00836F23" w14:paraId="0C385701" w14:textId="77777777" w:rsidTr="00C41A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0CD6AD5" w14:textId="71F51D39" w:rsidR="00836F23" w:rsidRDefault="00836F23" w:rsidP="00C41AE9">
            <w:r>
              <w:t>C7</w:t>
            </w:r>
          </w:p>
        </w:tc>
        <w:tc>
          <w:tcPr>
            <w:tcW w:w="8211" w:type="dxa"/>
          </w:tcPr>
          <w:p w14:paraId="33883A7B" w14:textId="41E0E977" w:rsidR="00836F23" w:rsidRDefault="00836F23" w:rsidP="00C41AE9">
            <w:pPr>
              <w:cnfStyle w:val="000000100000" w:firstRow="0" w:lastRow="0" w:firstColumn="0" w:lastColumn="0" w:oddVBand="0" w:evenVBand="0" w:oddHBand="1" w:evenHBand="0" w:firstRowFirstColumn="0" w:firstRowLastColumn="0" w:lastRowFirstColumn="0" w:lastRowLastColumn="0"/>
            </w:pPr>
            <w:r>
              <w:t>Er moet gekozen kunnen worden tussen een HTML export en de tekst file export.</w:t>
            </w:r>
          </w:p>
        </w:tc>
      </w:tr>
      <w:tr w:rsidR="00836F23" w14:paraId="23410CE6" w14:textId="77777777" w:rsidTr="00C41AE9">
        <w:tc>
          <w:tcPr>
            <w:cnfStyle w:val="001000000000" w:firstRow="0" w:lastRow="0" w:firstColumn="1" w:lastColumn="0" w:oddVBand="0" w:evenVBand="0" w:oddHBand="0" w:evenHBand="0" w:firstRowFirstColumn="0" w:firstRowLastColumn="0" w:lastRowFirstColumn="0" w:lastRowLastColumn="0"/>
            <w:tcW w:w="851" w:type="dxa"/>
          </w:tcPr>
          <w:p w14:paraId="4FF7E7B8" w14:textId="1F7F0252" w:rsidR="00836F23" w:rsidRDefault="00546EC1" w:rsidP="00C41AE9">
            <w:r>
              <w:t>C8</w:t>
            </w:r>
          </w:p>
        </w:tc>
        <w:tc>
          <w:tcPr>
            <w:tcW w:w="8211" w:type="dxa"/>
          </w:tcPr>
          <w:p w14:paraId="7481665E" w14:textId="26D41840" w:rsidR="00836F23" w:rsidRDefault="00546EC1" w:rsidP="00C41AE9">
            <w:pPr>
              <w:cnfStyle w:val="000000000000" w:firstRow="0" w:lastRow="0" w:firstColumn="0" w:lastColumn="0" w:oddVBand="0" w:evenVBand="0" w:oddHBand="0" w:evenHBand="0" w:firstRowFirstColumn="0" w:firstRowLastColumn="0" w:lastRowFirstColumn="0" w:lastRowLastColumn="0"/>
            </w:pPr>
            <w:r>
              <w:t>Een admin gebruiker kan inloggen en kan bijbehorende schepen toevoegen, aanpassen en verwijderen</w:t>
            </w:r>
          </w:p>
        </w:tc>
      </w:tr>
      <w:tr w:rsidR="00546EC1" w14:paraId="075E532F" w14:textId="77777777" w:rsidTr="00C41A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F056C26" w14:textId="434DAAF8" w:rsidR="00546EC1" w:rsidRDefault="00546EC1" w:rsidP="00C41AE9">
            <w:r>
              <w:t>C9</w:t>
            </w:r>
          </w:p>
        </w:tc>
        <w:tc>
          <w:tcPr>
            <w:tcW w:w="8211" w:type="dxa"/>
          </w:tcPr>
          <w:p w14:paraId="0E12EEC2" w14:textId="3115D773" w:rsidR="00546EC1" w:rsidRDefault="00546EC1" w:rsidP="00C41AE9">
            <w:pPr>
              <w:cnfStyle w:val="000000100000" w:firstRow="0" w:lastRow="0" w:firstColumn="0" w:lastColumn="0" w:oddVBand="0" w:evenVBand="0" w:oddHBand="1" w:evenHBand="0" w:firstRowFirstColumn="0" w:firstRowLastColumn="0" w:lastRowFirstColumn="0" w:lastRowLastColumn="0"/>
            </w:pPr>
            <w:r>
              <w:t>Een admin gebruiker kan bijbehorende materialen toevoegen, aanpassen en verwijderen.</w:t>
            </w:r>
          </w:p>
        </w:tc>
      </w:tr>
    </w:tbl>
    <w:p w14:paraId="2E3EAEDA" w14:textId="5D4833E4" w:rsidR="00546EC1" w:rsidRDefault="00546EC1"/>
    <w:p w14:paraId="7CA40B00" w14:textId="60A0C6D8" w:rsidR="00546EC1" w:rsidRDefault="006C1683" w:rsidP="00546EC1">
      <w:pPr>
        <w:pStyle w:val="Kop2"/>
      </w:pPr>
      <w:bookmarkStart w:id="6" w:name="_Toc454356110"/>
      <w:r>
        <w:t>Wont haves:</w:t>
      </w:r>
      <w:bookmarkEnd w:id="6"/>
    </w:p>
    <w:p w14:paraId="5E656015" w14:textId="25EE5A8B" w:rsidR="00DD2152" w:rsidRDefault="00546EC1">
      <w:r>
        <w:t xml:space="preserve">Alles wat niet beschreven is als een Must, Should of Could have zal niet worden geïmplementeerd. </w:t>
      </w:r>
      <w:r w:rsidR="00DD2152">
        <w:br w:type="page"/>
      </w:r>
    </w:p>
    <w:p w14:paraId="5D2EDA4C" w14:textId="7FCD90D4" w:rsidR="00DD2152" w:rsidRDefault="00DD2152" w:rsidP="00DD2152">
      <w:pPr>
        <w:pStyle w:val="Kop1"/>
      </w:pPr>
      <w:bookmarkStart w:id="7" w:name="_Toc454356111"/>
      <w:r>
        <w:lastRenderedPageBreak/>
        <w:t>ER-Diagram</w:t>
      </w:r>
      <w:bookmarkEnd w:id="7"/>
    </w:p>
    <w:p w14:paraId="1997F663" w14:textId="089B63CA" w:rsidR="007E7690" w:rsidRDefault="006C1683" w:rsidP="006C1683">
      <w:r>
        <w:t>Dit is het entiteit relatie diagram voor de applicatie, hierin wordt de algemene structuur en relaties duidelijk die in de database moeten worden aangemaakt.</w:t>
      </w:r>
    </w:p>
    <w:p w14:paraId="4C4FEA8A" w14:textId="0DEEC500" w:rsidR="008F0854" w:rsidRDefault="0064455F" w:rsidP="006C1683">
      <w:r>
        <w:pict w14:anchorId="2F62A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2.65pt;height:109.35pt">
            <v:imagedata r:id="rId7" o:title="ERD 't Sloepke"/>
          </v:shape>
        </w:pict>
      </w:r>
    </w:p>
    <w:p w14:paraId="373C0050" w14:textId="4FC8D5EB" w:rsidR="008F0854" w:rsidRDefault="008F0854" w:rsidP="006C1683">
      <w:r>
        <w:t>Een huurcontract heeft altijd een klant, maar het kan zo zijn dat een klant nog geen huurcontracten heeft, daarom dat dit een nul op veel relatie is aangezien een klant ook vaker terug kan komen om een boot te huren. In een huurcontract zit  een boot, maar een boot kan meerdere keren voorkomen op verschillende huurcontracten.</w:t>
      </w:r>
    </w:p>
    <w:p w14:paraId="3230B8A3" w14:textId="0F42237E" w:rsidR="008F0854" w:rsidRDefault="008F0854" w:rsidP="006C1683">
      <w:r>
        <w:t>Verder kunnen er meerdere artikelen</w:t>
      </w:r>
      <w:r w:rsidR="0064455F">
        <w:t xml:space="preserve"> op een huurcontract zitten, en kan een artikel ook een relatie met een ander artikeltype als het artikel bij een pakket hoort. In de tabel Vaarwater worden de verschillende vaarwateren opgeslagen buiten de Friese meren om, aangezien elke boot op een Fries meer mag varen, daarom dat het een nul op meer relatie is want zeilboten hebben hier niks in staan. Verder wordt er voor de boten nog een type onderscheiding gemaakt tussen motorboot en spierkrachtboot.</w:t>
      </w:r>
    </w:p>
    <w:p w14:paraId="5432606C" w14:textId="22F01C56" w:rsidR="0099155F" w:rsidRDefault="0099155F">
      <w:r>
        <w:br w:type="page"/>
      </w:r>
    </w:p>
    <w:p w14:paraId="707BDEA0" w14:textId="62790A80" w:rsidR="007E7690" w:rsidRDefault="0099155F" w:rsidP="0099155F">
      <w:pPr>
        <w:pStyle w:val="Kop1"/>
      </w:pPr>
      <w:bookmarkStart w:id="8" w:name="_Toc454356112"/>
      <w:r>
        <w:lastRenderedPageBreak/>
        <w:t>UseCase diagram</w:t>
      </w:r>
      <w:bookmarkEnd w:id="8"/>
    </w:p>
    <w:p w14:paraId="2FC43F37" w14:textId="0C60AC09" w:rsidR="002C6725" w:rsidRDefault="006C1683" w:rsidP="0099155F">
      <w:r>
        <w:t xml:space="preserve">Hier staat het UseCase diagram, in dit diagram wordt duidelijk wat de </w:t>
      </w:r>
      <w:r w:rsidR="00FB1BD7">
        <w:t>gebruiker van het systeem moet kunnen doen, wat een administrator moet kunnen doen en wat de klant moet kunnen doen met het systeem. Een klant heeft heel weinig interactie met het systeem aangezien het een beheersysteem is voor ’t Slopke en er dus achter de schermen van de klant mee gewerkt wordt, alleen als deze een minigame moet spelen heeft de klant interactie met het systeem.</w:t>
      </w:r>
    </w:p>
    <w:p w14:paraId="730F930D" w14:textId="41A6259B" w:rsidR="002C6725" w:rsidRDefault="00FB1BD7">
      <w:r>
        <w:object w:dxaOrig="13761" w:dyaOrig="8863" w14:anchorId="0CDAA90B">
          <v:shape id="_x0000_i1045" type="#_x0000_t75" style="width:453.4pt;height:292.05pt" o:ole="">
            <v:imagedata r:id="rId8" o:title=""/>
          </v:shape>
          <o:OLEObject Type="Embed" ProgID="Visio.Drawing.15" ShapeID="_x0000_i1045" DrawAspect="Content" ObjectID="_1528098225" r:id="rId9"/>
        </w:object>
      </w:r>
      <w:r w:rsidR="002C6725">
        <w:br w:type="page"/>
      </w:r>
    </w:p>
    <w:p w14:paraId="5894BF05" w14:textId="35B423F9" w:rsidR="0099155F" w:rsidRDefault="002C6725" w:rsidP="002C6725">
      <w:pPr>
        <w:pStyle w:val="Kop1"/>
      </w:pPr>
      <w:bookmarkStart w:id="9" w:name="_Toc454356113"/>
      <w:r>
        <w:lastRenderedPageBreak/>
        <w:t>UseCases</w:t>
      </w:r>
      <w:bookmarkEnd w:id="9"/>
    </w:p>
    <w:tbl>
      <w:tblPr>
        <w:tblStyle w:val="Tabelraster"/>
        <w:tblW w:w="0" w:type="auto"/>
        <w:tblLook w:val="04A0" w:firstRow="1" w:lastRow="0" w:firstColumn="1" w:lastColumn="0" w:noHBand="0" w:noVBand="1"/>
      </w:tblPr>
      <w:tblGrid>
        <w:gridCol w:w="1555"/>
        <w:gridCol w:w="7507"/>
      </w:tblGrid>
      <w:tr w:rsidR="007C7B91" w14:paraId="4CDA6D3E" w14:textId="77777777" w:rsidTr="007C7B91">
        <w:tc>
          <w:tcPr>
            <w:tcW w:w="1555" w:type="dxa"/>
          </w:tcPr>
          <w:p w14:paraId="21B77CC9" w14:textId="55025998" w:rsidR="007C7B91" w:rsidRDefault="007C7B91" w:rsidP="002C6725">
            <w:r>
              <w:t>Naam</w:t>
            </w:r>
          </w:p>
        </w:tc>
        <w:tc>
          <w:tcPr>
            <w:tcW w:w="7507" w:type="dxa"/>
          </w:tcPr>
          <w:p w14:paraId="173AFBCC" w14:textId="161C22F7" w:rsidR="007C7B91" w:rsidRDefault="00FB1BD7" w:rsidP="002C6725">
            <w:r>
              <w:t>Boot verhuren</w:t>
            </w:r>
          </w:p>
        </w:tc>
      </w:tr>
      <w:tr w:rsidR="007C7B91" w14:paraId="5DF1FEBB" w14:textId="77777777" w:rsidTr="007C7B91">
        <w:tc>
          <w:tcPr>
            <w:tcW w:w="1555" w:type="dxa"/>
          </w:tcPr>
          <w:p w14:paraId="729DBCD6" w14:textId="789D2FA5" w:rsidR="007C7B91" w:rsidRDefault="007C7B91" w:rsidP="002C6725">
            <w:r>
              <w:t>Samenvatting</w:t>
            </w:r>
          </w:p>
        </w:tc>
        <w:tc>
          <w:tcPr>
            <w:tcW w:w="7507" w:type="dxa"/>
          </w:tcPr>
          <w:p w14:paraId="28624B5D" w14:textId="6241429D" w:rsidR="007C7B91" w:rsidRDefault="007C7B91" w:rsidP="002C6725"/>
        </w:tc>
      </w:tr>
      <w:tr w:rsidR="007C7B91" w14:paraId="2B2B0BF6" w14:textId="77777777" w:rsidTr="007C7B91">
        <w:tc>
          <w:tcPr>
            <w:tcW w:w="1555" w:type="dxa"/>
          </w:tcPr>
          <w:p w14:paraId="27C644DF" w14:textId="2D173193" w:rsidR="007C7B91" w:rsidRDefault="007C7B91" w:rsidP="002C6725">
            <w:r>
              <w:t>Actor</w:t>
            </w:r>
          </w:p>
        </w:tc>
        <w:tc>
          <w:tcPr>
            <w:tcW w:w="7507" w:type="dxa"/>
          </w:tcPr>
          <w:p w14:paraId="7C4CD8EE" w14:textId="5A1CEEC7" w:rsidR="007C7B91" w:rsidRDefault="007C7B91" w:rsidP="002C6725"/>
        </w:tc>
      </w:tr>
      <w:tr w:rsidR="007C7B91" w14:paraId="03E4CB7C" w14:textId="77777777" w:rsidTr="007C7B91">
        <w:tc>
          <w:tcPr>
            <w:tcW w:w="1555" w:type="dxa"/>
          </w:tcPr>
          <w:p w14:paraId="2D76AC9E" w14:textId="0208DA52" w:rsidR="007C7B91" w:rsidRDefault="007C7B91" w:rsidP="007C7B91">
            <w:r>
              <w:t>Aanname</w:t>
            </w:r>
          </w:p>
        </w:tc>
        <w:tc>
          <w:tcPr>
            <w:tcW w:w="7507" w:type="dxa"/>
          </w:tcPr>
          <w:p w14:paraId="3CC8F17B" w14:textId="77777777" w:rsidR="007C7B91" w:rsidRDefault="007C7B91" w:rsidP="002C6725"/>
        </w:tc>
      </w:tr>
      <w:tr w:rsidR="007C7B91" w14:paraId="3BF61C1F" w14:textId="77777777" w:rsidTr="007C7B91">
        <w:tc>
          <w:tcPr>
            <w:tcW w:w="1555" w:type="dxa"/>
          </w:tcPr>
          <w:p w14:paraId="7B5F18AE" w14:textId="3AE7FF94" w:rsidR="007C7B91" w:rsidRDefault="007C7B91" w:rsidP="002C6725">
            <w:r>
              <w:t>Beschrijving</w:t>
            </w:r>
          </w:p>
        </w:tc>
        <w:tc>
          <w:tcPr>
            <w:tcW w:w="7507" w:type="dxa"/>
          </w:tcPr>
          <w:p w14:paraId="0A42B3BD" w14:textId="66C848F0" w:rsidR="007C7B91" w:rsidRDefault="007C7B91" w:rsidP="007C7B91">
            <w:pPr>
              <w:pStyle w:val="Lijstalinea"/>
              <w:numPr>
                <w:ilvl w:val="0"/>
                <w:numId w:val="4"/>
              </w:numPr>
            </w:pPr>
          </w:p>
        </w:tc>
      </w:tr>
      <w:tr w:rsidR="007C7B91" w14:paraId="47B67DE9" w14:textId="77777777" w:rsidTr="007C7B91">
        <w:tc>
          <w:tcPr>
            <w:tcW w:w="1555" w:type="dxa"/>
          </w:tcPr>
          <w:p w14:paraId="6BA1AF85" w14:textId="7ACCB9D3" w:rsidR="007C7B91" w:rsidRDefault="007C7B91" w:rsidP="002C6725">
            <w:r>
              <w:t>Uitzondering</w:t>
            </w:r>
          </w:p>
        </w:tc>
        <w:tc>
          <w:tcPr>
            <w:tcW w:w="7507" w:type="dxa"/>
          </w:tcPr>
          <w:p w14:paraId="34D76E7D" w14:textId="6CBF337D" w:rsidR="007C7B91" w:rsidRDefault="007C7B91" w:rsidP="007C7B91">
            <w:pPr>
              <w:pStyle w:val="Lijstalinea"/>
              <w:numPr>
                <w:ilvl w:val="0"/>
                <w:numId w:val="5"/>
              </w:numPr>
            </w:pPr>
          </w:p>
        </w:tc>
      </w:tr>
      <w:tr w:rsidR="007C7B91" w14:paraId="54382FC2" w14:textId="77777777" w:rsidTr="007C7B91">
        <w:tc>
          <w:tcPr>
            <w:tcW w:w="1555" w:type="dxa"/>
          </w:tcPr>
          <w:p w14:paraId="3F093EF1" w14:textId="7B3ED049" w:rsidR="007C7B91" w:rsidRDefault="007C7B91" w:rsidP="002C6725">
            <w:r>
              <w:t>Resultaat</w:t>
            </w:r>
          </w:p>
        </w:tc>
        <w:tc>
          <w:tcPr>
            <w:tcW w:w="7507" w:type="dxa"/>
          </w:tcPr>
          <w:p w14:paraId="60C08196" w14:textId="513C2085" w:rsidR="007C7B91" w:rsidRDefault="007C7B91" w:rsidP="002C6725"/>
        </w:tc>
      </w:tr>
    </w:tbl>
    <w:p w14:paraId="5AD4E7AA" w14:textId="75E4E1CA" w:rsidR="002C6725" w:rsidRDefault="002C6725" w:rsidP="002C6725"/>
    <w:p w14:paraId="468A6A2F" w14:textId="674462B0" w:rsidR="00B360AD" w:rsidRDefault="00B360AD" w:rsidP="0036110E">
      <w:pPr>
        <w:tabs>
          <w:tab w:val="left" w:pos="1021"/>
        </w:tabs>
      </w:pPr>
    </w:p>
    <w:p w14:paraId="6376FFE8" w14:textId="3FC17C84" w:rsidR="00FA27AC" w:rsidRDefault="00FA27AC">
      <w:r>
        <w:br w:type="page"/>
      </w:r>
    </w:p>
    <w:p w14:paraId="7CD2A971" w14:textId="6D77DE04" w:rsidR="008161BD" w:rsidRDefault="00FA27AC" w:rsidP="00FA27AC">
      <w:pPr>
        <w:pStyle w:val="Kop1"/>
      </w:pPr>
      <w:bookmarkStart w:id="10" w:name="_Toc454356114"/>
      <w:r>
        <w:lastRenderedPageBreak/>
        <w:t>Planning</w:t>
      </w:r>
      <w:bookmarkEnd w:id="10"/>
    </w:p>
    <w:tbl>
      <w:tblPr>
        <w:tblStyle w:val="Rastertabel1licht"/>
        <w:tblW w:w="0" w:type="auto"/>
        <w:tblLook w:val="04A0" w:firstRow="1" w:lastRow="0" w:firstColumn="1" w:lastColumn="0" w:noHBand="0" w:noVBand="1"/>
      </w:tblPr>
      <w:tblGrid>
        <w:gridCol w:w="4531"/>
        <w:gridCol w:w="1134"/>
        <w:gridCol w:w="1134"/>
        <w:gridCol w:w="1134"/>
        <w:gridCol w:w="1129"/>
      </w:tblGrid>
      <w:tr w:rsidR="00546EC1" w14:paraId="6AF24884" w14:textId="058D763C" w:rsidTr="00FB1B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4AEC754" w14:textId="32E2338D" w:rsidR="00546EC1" w:rsidRDefault="00546EC1" w:rsidP="00FA27AC">
            <w:r>
              <w:t>Taak</w:t>
            </w:r>
          </w:p>
        </w:tc>
        <w:tc>
          <w:tcPr>
            <w:tcW w:w="1134" w:type="dxa"/>
          </w:tcPr>
          <w:p w14:paraId="10218B41" w14:textId="5519BB44" w:rsidR="00546EC1" w:rsidRDefault="00546EC1" w:rsidP="00FA27AC">
            <w:pPr>
              <w:cnfStyle w:val="100000000000" w:firstRow="1" w:lastRow="0" w:firstColumn="0" w:lastColumn="0" w:oddVBand="0" w:evenVBand="0" w:oddHBand="0" w:evenHBand="0" w:firstRowFirstColumn="0" w:firstRowLastColumn="0" w:lastRowFirstColumn="0" w:lastRowLastColumn="0"/>
            </w:pPr>
            <w:r>
              <w:t>Begin geplant</w:t>
            </w:r>
          </w:p>
        </w:tc>
        <w:tc>
          <w:tcPr>
            <w:tcW w:w="1134" w:type="dxa"/>
          </w:tcPr>
          <w:p w14:paraId="71E7F6C1" w14:textId="57573C1D" w:rsidR="00546EC1" w:rsidRDefault="00546EC1" w:rsidP="00FA27AC">
            <w:pPr>
              <w:cnfStyle w:val="100000000000" w:firstRow="1" w:lastRow="0" w:firstColumn="0" w:lastColumn="0" w:oddVBand="0" w:evenVBand="0" w:oddHBand="0" w:evenHBand="0" w:firstRowFirstColumn="0" w:firstRowLastColumn="0" w:lastRowFirstColumn="0" w:lastRowLastColumn="0"/>
            </w:pPr>
            <w:r>
              <w:t>Eind geplant</w:t>
            </w:r>
          </w:p>
        </w:tc>
        <w:tc>
          <w:tcPr>
            <w:tcW w:w="1134" w:type="dxa"/>
          </w:tcPr>
          <w:p w14:paraId="0704D8DA" w14:textId="7A1C33EC" w:rsidR="00546EC1" w:rsidRDefault="00546EC1" w:rsidP="00546EC1">
            <w:pPr>
              <w:tabs>
                <w:tab w:val="center" w:pos="625"/>
              </w:tabs>
              <w:cnfStyle w:val="100000000000" w:firstRow="1" w:lastRow="0" w:firstColumn="0" w:lastColumn="0" w:oddVBand="0" w:evenVBand="0" w:oddHBand="0" w:evenHBand="0" w:firstRowFirstColumn="0" w:firstRowLastColumn="0" w:lastRowFirstColumn="0" w:lastRowLastColumn="0"/>
            </w:pPr>
            <w:r>
              <w:t>Begin reëel</w:t>
            </w:r>
            <w:r>
              <w:tab/>
            </w:r>
          </w:p>
        </w:tc>
        <w:tc>
          <w:tcPr>
            <w:tcW w:w="1129" w:type="dxa"/>
          </w:tcPr>
          <w:p w14:paraId="1EFD91BF" w14:textId="0811BB34" w:rsidR="00546EC1" w:rsidRDefault="00546EC1" w:rsidP="00FA27AC">
            <w:pPr>
              <w:cnfStyle w:val="100000000000" w:firstRow="1" w:lastRow="0" w:firstColumn="0" w:lastColumn="0" w:oddVBand="0" w:evenVBand="0" w:oddHBand="0" w:evenHBand="0" w:firstRowFirstColumn="0" w:firstRowLastColumn="0" w:lastRowFirstColumn="0" w:lastRowLastColumn="0"/>
            </w:pPr>
            <w:r>
              <w:t>Eind reëel</w:t>
            </w:r>
          </w:p>
        </w:tc>
      </w:tr>
      <w:tr w:rsidR="00546EC1" w14:paraId="492AFAEF" w14:textId="54980EA9" w:rsidTr="00FB1BD7">
        <w:tc>
          <w:tcPr>
            <w:cnfStyle w:val="001000000000" w:firstRow="0" w:lastRow="0" w:firstColumn="1" w:lastColumn="0" w:oddVBand="0" w:evenVBand="0" w:oddHBand="0" w:evenHBand="0" w:firstRowFirstColumn="0" w:firstRowLastColumn="0" w:lastRowFirstColumn="0" w:lastRowLastColumn="0"/>
            <w:tcW w:w="4531" w:type="dxa"/>
          </w:tcPr>
          <w:p w14:paraId="6BD4DA46" w14:textId="5E92D803" w:rsidR="00546EC1" w:rsidRDefault="00546EC1" w:rsidP="00FA27AC">
            <w:r>
              <w:t>Analysedocument</w:t>
            </w:r>
          </w:p>
        </w:tc>
        <w:tc>
          <w:tcPr>
            <w:tcW w:w="1134" w:type="dxa"/>
          </w:tcPr>
          <w:p w14:paraId="5FC6A60A" w14:textId="4E025E66"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134" w:type="dxa"/>
          </w:tcPr>
          <w:p w14:paraId="62DCBC26" w14:textId="2F4EB87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134" w:type="dxa"/>
            <w:shd w:val="clear" w:color="auto" w:fill="FFFF00"/>
          </w:tcPr>
          <w:p w14:paraId="24E3EE29" w14:textId="6C6D26A7"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129" w:type="dxa"/>
            <w:shd w:val="clear" w:color="auto" w:fill="70AD47" w:themeFill="accent6"/>
          </w:tcPr>
          <w:p w14:paraId="68773F7C" w14:textId="3BE5755D"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r>
      <w:tr w:rsidR="00546EC1" w14:paraId="0A1DFE35" w14:textId="2294C1A3" w:rsidTr="00FB1BD7">
        <w:tc>
          <w:tcPr>
            <w:cnfStyle w:val="001000000000" w:firstRow="0" w:lastRow="0" w:firstColumn="1" w:lastColumn="0" w:oddVBand="0" w:evenVBand="0" w:oddHBand="0" w:evenHBand="0" w:firstRowFirstColumn="0" w:firstRowLastColumn="0" w:lastRowFirstColumn="0" w:lastRowLastColumn="0"/>
            <w:tcW w:w="4531" w:type="dxa"/>
          </w:tcPr>
          <w:p w14:paraId="10E989B4" w14:textId="3A0864FC" w:rsidR="00546EC1" w:rsidRDefault="00546EC1" w:rsidP="00FA27AC">
            <w:r>
              <w:t>User requirements</w:t>
            </w:r>
          </w:p>
        </w:tc>
        <w:tc>
          <w:tcPr>
            <w:tcW w:w="1134" w:type="dxa"/>
          </w:tcPr>
          <w:p w14:paraId="6A5480ED" w14:textId="1E3CE3E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134" w:type="dxa"/>
          </w:tcPr>
          <w:p w14:paraId="46E2E953" w14:textId="39CB0FA1"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134" w:type="dxa"/>
            <w:shd w:val="clear" w:color="auto" w:fill="70AD47" w:themeFill="accent6"/>
          </w:tcPr>
          <w:p w14:paraId="27B38E21" w14:textId="561BB738"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c>
          <w:tcPr>
            <w:tcW w:w="1129" w:type="dxa"/>
            <w:shd w:val="clear" w:color="auto" w:fill="70AD47" w:themeFill="accent6"/>
          </w:tcPr>
          <w:p w14:paraId="3FD5463C" w14:textId="00254644" w:rsidR="00546EC1" w:rsidRDefault="00546EC1" w:rsidP="00FA27AC">
            <w:pPr>
              <w:cnfStyle w:val="000000000000" w:firstRow="0" w:lastRow="0" w:firstColumn="0" w:lastColumn="0" w:oddVBand="0" w:evenVBand="0" w:oddHBand="0" w:evenHBand="0" w:firstRowFirstColumn="0" w:firstRowLastColumn="0" w:lastRowFirstColumn="0" w:lastRowLastColumn="0"/>
            </w:pPr>
            <w:r>
              <w:t>09:35</w:t>
            </w:r>
          </w:p>
        </w:tc>
      </w:tr>
      <w:tr w:rsidR="00546EC1" w14:paraId="5E3765F8" w14:textId="4A686F3F" w:rsidTr="00FB1BD7">
        <w:tc>
          <w:tcPr>
            <w:cnfStyle w:val="001000000000" w:firstRow="0" w:lastRow="0" w:firstColumn="1" w:lastColumn="0" w:oddVBand="0" w:evenVBand="0" w:oddHBand="0" w:evenHBand="0" w:firstRowFirstColumn="0" w:firstRowLastColumn="0" w:lastRowFirstColumn="0" w:lastRowLastColumn="0"/>
            <w:tcW w:w="4531" w:type="dxa"/>
          </w:tcPr>
          <w:p w14:paraId="3BADDDB1" w14:textId="5E9BF9B8" w:rsidR="00546EC1" w:rsidRDefault="00546EC1" w:rsidP="00FA27AC">
            <w:r>
              <w:t>Scenario</w:t>
            </w:r>
          </w:p>
        </w:tc>
        <w:tc>
          <w:tcPr>
            <w:tcW w:w="1134" w:type="dxa"/>
          </w:tcPr>
          <w:p w14:paraId="181EB01C" w14:textId="6867E8F0"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134" w:type="dxa"/>
          </w:tcPr>
          <w:p w14:paraId="6C56EFB8" w14:textId="4501351B"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134" w:type="dxa"/>
            <w:shd w:val="clear" w:color="auto" w:fill="70AD47" w:themeFill="accent6"/>
          </w:tcPr>
          <w:p w14:paraId="2F626E0D" w14:textId="6E98A243" w:rsidR="00546EC1" w:rsidRDefault="006E1E0E" w:rsidP="00FA27AC">
            <w:pPr>
              <w:cnfStyle w:val="000000000000" w:firstRow="0" w:lastRow="0" w:firstColumn="0" w:lastColumn="0" w:oddVBand="0" w:evenVBand="0" w:oddHBand="0" w:evenHBand="0" w:firstRowFirstColumn="0" w:firstRowLastColumn="0" w:lastRowFirstColumn="0" w:lastRowLastColumn="0"/>
            </w:pPr>
            <w:r>
              <w:t>09:35</w:t>
            </w:r>
          </w:p>
        </w:tc>
        <w:tc>
          <w:tcPr>
            <w:tcW w:w="1129" w:type="dxa"/>
            <w:shd w:val="clear" w:color="auto" w:fill="70AD47" w:themeFill="accent6"/>
          </w:tcPr>
          <w:p w14:paraId="2380AB37" w14:textId="262A218F" w:rsidR="00546EC1" w:rsidRDefault="00D704CE" w:rsidP="00FA27AC">
            <w:pPr>
              <w:cnfStyle w:val="000000000000" w:firstRow="0" w:lastRow="0" w:firstColumn="0" w:lastColumn="0" w:oddVBand="0" w:evenVBand="0" w:oddHBand="0" w:evenHBand="0" w:firstRowFirstColumn="0" w:firstRowLastColumn="0" w:lastRowFirstColumn="0" w:lastRowLastColumn="0"/>
            </w:pPr>
            <w:r>
              <w:t>09:56</w:t>
            </w:r>
          </w:p>
        </w:tc>
      </w:tr>
      <w:tr w:rsidR="00546EC1" w14:paraId="2F17A063" w14:textId="0CE004BC" w:rsidTr="00FB1BD7">
        <w:tc>
          <w:tcPr>
            <w:cnfStyle w:val="001000000000" w:firstRow="0" w:lastRow="0" w:firstColumn="1" w:lastColumn="0" w:oddVBand="0" w:evenVBand="0" w:oddHBand="0" w:evenHBand="0" w:firstRowFirstColumn="0" w:firstRowLastColumn="0" w:lastRowFirstColumn="0" w:lastRowLastColumn="0"/>
            <w:tcW w:w="4531" w:type="dxa"/>
          </w:tcPr>
          <w:p w14:paraId="2E543E2C" w14:textId="533EBFA3" w:rsidR="00546EC1" w:rsidRDefault="00546EC1" w:rsidP="00FA27AC">
            <w:r>
              <w:t>ERD</w:t>
            </w:r>
          </w:p>
        </w:tc>
        <w:tc>
          <w:tcPr>
            <w:tcW w:w="1134" w:type="dxa"/>
          </w:tcPr>
          <w:p w14:paraId="70E1FAAB" w14:textId="544CC7CB"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134" w:type="dxa"/>
          </w:tcPr>
          <w:p w14:paraId="285A6669" w14:textId="08C9F8E0"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134" w:type="dxa"/>
            <w:shd w:val="clear" w:color="auto" w:fill="70AD47" w:themeFill="accent6"/>
          </w:tcPr>
          <w:p w14:paraId="17063535" w14:textId="2FFDCF15" w:rsidR="00546EC1" w:rsidRDefault="00D704CE" w:rsidP="00FA27AC">
            <w:pPr>
              <w:cnfStyle w:val="000000000000" w:firstRow="0" w:lastRow="0" w:firstColumn="0" w:lastColumn="0" w:oddVBand="0" w:evenVBand="0" w:oddHBand="0" w:evenHBand="0" w:firstRowFirstColumn="0" w:firstRowLastColumn="0" w:lastRowFirstColumn="0" w:lastRowLastColumn="0"/>
            </w:pPr>
            <w:r>
              <w:t>10:00</w:t>
            </w:r>
          </w:p>
        </w:tc>
        <w:tc>
          <w:tcPr>
            <w:tcW w:w="1129" w:type="dxa"/>
            <w:shd w:val="clear" w:color="auto" w:fill="70AD47" w:themeFill="accent6"/>
          </w:tcPr>
          <w:p w14:paraId="092257F9" w14:textId="262D4230" w:rsidR="00546EC1" w:rsidRDefault="002B0463" w:rsidP="00FA27AC">
            <w:pPr>
              <w:cnfStyle w:val="000000000000" w:firstRow="0" w:lastRow="0" w:firstColumn="0" w:lastColumn="0" w:oddVBand="0" w:evenVBand="0" w:oddHBand="0" w:evenHBand="0" w:firstRowFirstColumn="0" w:firstRowLastColumn="0" w:lastRowFirstColumn="0" w:lastRowLastColumn="0"/>
            </w:pPr>
            <w:r>
              <w:t>10:43</w:t>
            </w:r>
          </w:p>
        </w:tc>
      </w:tr>
      <w:tr w:rsidR="00546EC1" w14:paraId="4990B883" w14:textId="622F19D2" w:rsidTr="00FB1BD7">
        <w:tc>
          <w:tcPr>
            <w:cnfStyle w:val="001000000000" w:firstRow="0" w:lastRow="0" w:firstColumn="1" w:lastColumn="0" w:oddVBand="0" w:evenVBand="0" w:oddHBand="0" w:evenHBand="0" w:firstRowFirstColumn="0" w:firstRowLastColumn="0" w:lastRowFirstColumn="0" w:lastRowLastColumn="0"/>
            <w:tcW w:w="4531" w:type="dxa"/>
          </w:tcPr>
          <w:p w14:paraId="74F331B8" w14:textId="5D17968A" w:rsidR="00546EC1" w:rsidRDefault="00546EC1" w:rsidP="00FA27AC">
            <w:r>
              <w:t>Use-case diagram</w:t>
            </w:r>
          </w:p>
        </w:tc>
        <w:tc>
          <w:tcPr>
            <w:tcW w:w="1134" w:type="dxa"/>
          </w:tcPr>
          <w:p w14:paraId="30C749CB" w14:textId="69EAEE3E"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134" w:type="dxa"/>
          </w:tcPr>
          <w:p w14:paraId="6866C497" w14:textId="55450A22" w:rsidR="00546EC1" w:rsidRDefault="006E1E0E" w:rsidP="00FA27AC">
            <w:pPr>
              <w:cnfStyle w:val="000000000000" w:firstRow="0" w:lastRow="0" w:firstColumn="0" w:lastColumn="0" w:oddVBand="0" w:evenVBand="0" w:oddHBand="0" w:evenHBand="0" w:firstRowFirstColumn="0" w:firstRowLastColumn="0" w:lastRowFirstColumn="0" w:lastRowLastColumn="0"/>
            </w:pPr>
            <w:r>
              <w:t>12:00</w:t>
            </w:r>
          </w:p>
        </w:tc>
        <w:tc>
          <w:tcPr>
            <w:tcW w:w="1134" w:type="dxa"/>
            <w:shd w:val="clear" w:color="auto" w:fill="70AD47" w:themeFill="accent6"/>
          </w:tcPr>
          <w:p w14:paraId="21CCFA6E" w14:textId="49758716" w:rsidR="00546EC1" w:rsidRDefault="002B0463" w:rsidP="00FA27AC">
            <w:pPr>
              <w:cnfStyle w:val="000000000000" w:firstRow="0" w:lastRow="0" w:firstColumn="0" w:lastColumn="0" w:oddVBand="0" w:evenVBand="0" w:oddHBand="0" w:evenHBand="0" w:firstRowFirstColumn="0" w:firstRowLastColumn="0" w:lastRowFirstColumn="0" w:lastRowLastColumn="0"/>
            </w:pPr>
            <w:r>
              <w:t>10:45</w:t>
            </w:r>
          </w:p>
        </w:tc>
        <w:tc>
          <w:tcPr>
            <w:tcW w:w="1129" w:type="dxa"/>
            <w:shd w:val="clear" w:color="auto" w:fill="70AD47" w:themeFill="accent6"/>
          </w:tcPr>
          <w:p w14:paraId="43FE7A03" w14:textId="6567C2D7"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r>
      <w:tr w:rsidR="00546EC1" w14:paraId="46EF3180" w14:textId="3608FA58" w:rsidTr="00FB1BD7">
        <w:tc>
          <w:tcPr>
            <w:cnfStyle w:val="001000000000" w:firstRow="0" w:lastRow="0" w:firstColumn="1" w:lastColumn="0" w:oddVBand="0" w:evenVBand="0" w:oddHBand="0" w:evenHBand="0" w:firstRowFirstColumn="0" w:firstRowLastColumn="0" w:lastRowFirstColumn="0" w:lastRowLastColumn="0"/>
            <w:tcW w:w="4531" w:type="dxa"/>
          </w:tcPr>
          <w:p w14:paraId="17D08EAF" w14:textId="4A0FF5B5" w:rsidR="00546EC1" w:rsidRDefault="00546EC1" w:rsidP="00FA27AC">
            <w:r>
              <w:t>Use cases</w:t>
            </w:r>
          </w:p>
        </w:tc>
        <w:tc>
          <w:tcPr>
            <w:tcW w:w="1134" w:type="dxa"/>
          </w:tcPr>
          <w:p w14:paraId="36FE7D48" w14:textId="7A61FFA7" w:rsidR="00546EC1" w:rsidRDefault="006E1E0E" w:rsidP="00FA27AC">
            <w:pPr>
              <w:cnfStyle w:val="000000000000" w:firstRow="0" w:lastRow="0" w:firstColumn="0" w:lastColumn="0" w:oddVBand="0" w:evenVBand="0" w:oddHBand="0" w:evenHBand="0" w:firstRowFirstColumn="0" w:firstRowLastColumn="0" w:lastRowFirstColumn="0" w:lastRowLastColumn="0"/>
            </w:pPr>
            <w:r>
              <w:t>12</w:t>
            </w:r>
            <w:r w:rsidR="002B0463">
              <w:t>:45</w:t>
            </w:r>
          </w:p>
        </w:tc>
        <w:tc>
          <w:tcPr>
            <w:tcW w:w="1134" w:type="dxa"/>
          </w:tcPr>
          <w:p w14:paraId="5C19055A" w14:textId="65847063" w:rsidR="00546EC1" w:rsidRDefault="006E1E0E" w:rsidP="00FA27AC">
            <w:pPr>
              <w:cnfStyle w:val="000000000000" w:firstRow="0" w:lastRow="0" w:firstColumn="0" w:lastColumn="0" w:oddVBand="0" w:evenVBand="0" w:oddHBand="0" w:evenHBand="0" w:firstRowFirstColumn="0" w:firstRowLastColumn="0" w:lastRowFirstColumn="0" w:lastRowLastColumn="0"/>
            </w:pPr>
            <w:r>
              <w:t>13:3</w:t>
            </w:r>
            <w:r w:rsidR="00546EC1">
              <w:t>0</w:t>
            </w:r>
          </w:p>
        </w:tc>
        <w:tc>
          <w:tcPr>
            <w:tcW w:w="1134" w:type="dxa"/>
            <w:shd w:val="clear" w:color="auto" w:fill="70AD47" w:themeFill="accent6"/>
          </w:tcPr>
          <w:p w14:paraId="63533AC0" w14:textId="3A3136E6"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c>
          <w:tcPr>
            <w:tcW w:w="1129" w:type="dxa"/>
          </w:tcPr>
          <w:p w14:paraId="1178C8A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6E1E0E" w14:paraId="3A55895C" w14:textId="77777777" w:rsidTr="00FB1BD7">
        <w:tc>
          <w:tcPr>
            <w:cnfStyle w:val="001000000000" w:firstRow="0" w:lastRow="0" w:firstColumn="1" w:lastColumn="0" w:oddVBand="0" w:evenVBand="0" w:oddHBand="0" w:evenHBand="0" w:firstRowFirstColumn="0" w:firstRowLastColumn="0" w:lastRowFirstColumn="0" w:lastRowLastColumn="0"/>
            <w:tcW w:w="4531" w:type="dxa"/>
          </w:tcPr>
          <w:p w14:paraId="4F27D6FF" w14:textId="41A12A5B" w:rsidR="006E1E0E" w:rsidRDefault="006E1E0E" w:rsidP="00FA27AC">
            <w:r>
              <w:t>UI schetsen</w:t>
            </w:r>
          </w:p>
        </w:tc>
        <w:tc>
          <w:tcPr>
            <w:tcW w:w="1134" w:type="dxa"/>
          </w:tcPr>
          <w:p w14:paraId="466FDD50" w14:textId="6C79D79B" w:rsidR="006E1E0E" w:rsidRDefault="006E1E0E" w:rsidP="00FA27AC">
            <w:pPr>
              <w:cnfStyle w:val="000000000000" w:firstRow="0" w:lastRow="0" w:firstColumn="0" w:lastColumn="0" w:oddVBand="0" w:evenVBand="0" w:oddHBand="0" w:evenHBand="0" w:firstRowFirstColumn="0" w:firstRowLastColumn="0" w:lastRowFirstColumn="0" w:lastRowLastColumn="0"/>
            </w:pPr>
            <w:r>
              <w:t>13:30</w:t>
            </w:r>
          </w:p>
        </w:tc>
        <w:tc>
          <w:tcPr>
            <w:tcW w:w="1134" w:type="dxa"/>
          </w:tcPr>
          <w:p w14:paraId="4C8A1663" w14:textId="0BD7602C" w:rsidR="006E1E0E" w:rsidRDefault="006E1E0E" w:rsidP="00FA27AC">
            <w:pPr>
              <w:cnfStyle w:val="000000000000" w:firstRow="0" w:lastRow="0" w:firstColumn="0" w:lastColumn="0" w:oddVBand="0" w:evenVBand="0" w:oddHBand="0" w:evenHBand="0" w:firstRowFirstColumn="0" w:firstRowLastColumn="0" w:lastRowFirstColumn="0" w:lastRowLastColumn="0"/>
            </w:pPr>
            <w:r>
              <w:t>14:00</w:t>
            </w:r>
          </w:p>
        </w:tc>
        <w:tc>
          <w:tcPr>
            <w:tcW w:w="1134" w:type="dxa"/>
          </w:tcPr>
          <w:p w14:paraId="6889A303" w14:textId="77777777" w:rsidR="006E1E0E" w:rsidRDefault="006E1E0E"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033F9C22" w14:textId="77777777" w:rsidR="006E1E0E" w:rsidRDefault="006E1E0E" w:rsidP="00FA27AC">
            <w:pPr>
              <w:cnfStyle w:val="000000000000" w:firstRow="0" w:lastRow="0" w:firstColumn="0" w:lastColumn="0" w:oddVBand="0" w:evenVBand="0" w:oddHBand="0" w:evenHBand="0" w:firstRowFirstColumn="0" w:firstRowLastColumn="0" w:lastRowFirstColumn="0" w:lastRowLastColumn="0"/>
            </w:pPr>
          </w:p>
        </w:tc>
      </w:tr>
      <w:tr w:rsidR="00546EC1" w14:paraId="3D153B88" w14:textId="2C900ABD" w:rsidTr="00FB1BD7">
        <w:tc>
          <w:tcPr>
            <w:cnfStyle w:val="001000000000" w:firstRow="0" w:lastRow="0" w:firstColumn="1" w:lastColumn="0" w:oddVBand="0" w:evenVBand="0" w:oddHBand="0" w:evenHBand="0" w:firstRowFirstColumn="0" w:firstRowLastColumn="0" w:lastRowFirstColumn="0" w:lastRowLastColumn="0"/>
            <w:tcW w:w="4531" w:type="dxa"/>
          </w:tcPr>
          <w:p w14:paraId="0E4FCC50" w14:textId="3F0AAFB0" w:rsidR="00546EC1" w:rsidRDefault="00546EC1" w:rsidP="00FA27AC">
            <w:r>
              <w:t>Ontwerpdocument</w:t>
            </w:r>
          </w:p>
        </w:tc>
        <w:tc>
          <w:tcPr>
            <w:tcW w:w="1134" w:type="dxa"/>
          </w:tcPr>
          <w:p w14:paraId="265DDE26" w14:textId="25419EAB" w:rsidR="00546EC1" w:rsidRDefault="00546EC1" w:rsidP="00FA27AC">
            <w:pPr>
              <w:cnfStyle w:val="000000000000" w:firstRow="0" w:lastRow="0" w:firstColumn="0" w:lastColumn="0" w:oddVBand="0" w:evenVBand="0" w:oddHBand="0" w:evenHBand="0" w:firstRowFirstColumn="0" w:firstRowLastColumn="0" w:lastRowFirstColumn="0" w:lastRowLastColumn="0"/>
            </w:pPr>
            <w:r>
              <w:t>14:00</w:t>
            </w:r>
          </w:p>
        </w:tc>
        <w:tc>
          <w:tcPr>
            <w:tcW w:w="1134" w:type="dxa"/>
          </w:tcPr>
          <w:p w14:paraId="7A201D69" w14:textId="4CC9E65E" w:rsidR="00546EC1" w:rsidRDefault="00546EC1" w:rsidP="00FA27AC">
            <w:pPr>
              <w:cnfStyle w:val="000000000000" w:firstRow="0" w:lastRow="0" w:firstColumn="0" w:lastColumn="0" w:oddVBand="0" w:evenVBand="0" w:oddHBand="0" w:evenHBand="0" w:firstRowFirstColumn="0" w:firstRowLastColumn="0" w:lastRowFirstColumn="0" w:lastRowLastColumn="0"/>
            </w:pPr>
            <w:r>
              <w:t>14:15</w:t>
            </w:r>
          </w:p>
        </w:tc>
        <w:tc>
          <w:tcPr>
            <w:tcW w:w="1134" w:type="dxa"/>
          </w:tcPr>
          <w:p w14:paraId="48B84A5F"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2CF8AD3C"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6C79086" w14:textId="13822A13" w:rsidTr="00FB1BD7">
        <w:tc>
          <w:tcPr>
            <w:cnfStyle w:val="001000000000" w:firstRow="0" w:lastRow="0" w:firstColumn="1" w:lastColumn="0" w:oddVBand="0" w:evenVBand="0" w:oddHBand="0" w:evenHBand="0" w:firstRowFirstColumn="0" w:firstRowLastColumn="0" w:lastRowFirstColumn="0" w:lastRowLastColumn="0"/>
            <w:tcW w:w="4531" w:type="dxa"/>
          </w:tcPr>
          <w:p w14:paraId="2D09ABE5" w14:textId="590D0134" w:rsidR="00546EC1" w:rsidRDefault="00546EC1" w:rsidP="00FA27AC">
            <w:r>
              <w:t>Datamodel</w:t>
            </w:r>
          </w:p>
        </w:tc>
        <w:tc>
          <w:tcPr>
            <w:tcW w:w="1134" w:type="dxa"/>
          </w:tcPr>
          <w:p w14:paraId="6714423C" w14:textId="3D0EC5C8" w:rsidR="00546EC1" w:rsidRDefault="00546EC1" w:rsidP="00FA27AC">
            <w:pPr>
              <w:cnfStyle w:val="000000000000" w:firstRow="0" w:lastRow="0" w:firstColumn="0" w:lastColumn="0" w:oddVBand="0" w:evenVBand="0" w:oddHBand="0" w:evenHBand="0" w:firstRowFirstColumn="0" w:firstRowLastColumn="0" w:lastRowFirstColumn="0" w:lastRowLastColumn="0"/>
            </w:pPr>
            <w:r>
              <w:t>14:30</w:t>
            </w:r>
          </w:p>
        </w:tc>
        <w:tc>
          <w:tcPr>
            <w:tcW w:w="1134" w:type="dxa"/>
          </w:tcPr>
          <w:p w14:paraId="0F3DF408" w14:textId="7EDA6575"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134" w:type="dxa"/>
          </w:tcPr>
          <w:p w14:paraId="52B0041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0394DD5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0CDAF3BE" w14:textId="62E2B40C" w:rsidTr="00FB1BD7">
        <w:tc>
          <w:tcPr>
            <w:cnfStyle w:val="001000000000" w:firstRow="0" w:lastRow="0" w:firstColumn="1" w:lastColumn="0" w:oddVBand="0" w:evenVBand="0" w:oddHBand="0" w:evenHBand="0" w:firstRowFirstColumn="0" w:firstRowLastColumn="0" w:lastRowFirstColumn="0" w:lastRowLastColumn="0"/>
            <w:tcW w:w="4531" w:type="dxa"/>
          </w:tcPr>
          <w:p w14:paraId="0FD513E2" w14:textId="3C0C3C76" w:rsidR="00546EC1" w:rsidRDefault="00546EC1" w:rsidP="00FA27AC">
            <w:r>
              <w:t>Klassendiagram</w:t>
            </w:r>
          </w:p>
        </w:tc>
        <w:tc>
          <w:tcPr>
            <w:tcW w:w="1134" w:type="dxa"/>
          </w:tcPr>
          <w:p w14:paraId="7C6881B7" w14:textId="38E224A8"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134" w:type="dxa"/>
          </w:tcPr>
          <w:p w14:paraId="504547A9" w14:textId="12ABE2BD"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134" w:type="dxa"/>
          </w:tcPr>
          <w:p w14:paraId="645A8B66"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2E22203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8F045C2" w14:textId="5FF96F20" w:rsidTr="00FB1BD7">
        <w:tc>
          <w:tcPr>
            <w:cnfStyle w:val="001000000000" w:firstRow="0" w:lastRow="0" w:firstColumn="1" w:lastColumn="0" w:oddVBand="0" w:evenVBand="0" w:oddHBand="0" w:evenHBand="0" w:firstRowFirstColumn="0" w:firstRowLastColumn="0" w:lastRowFirstColumn="0" w:lastRowLastColumn="0"/>
            <w:tcW w:w="4531" w:type="dxa"/>
          </w:tcPr>
          <w:p w14:paraId="7299A9F1" w14:textId="1802D3F9" w:rsidR="00546EC1" w:rsidRDefault="00546EC1" w:rsidP="00FA27AC">
            <w:r>
              <w:t>Testplan</w:t>
            </w:r>
          </w:p>
        </w:tc>
        <w:tc>
          <w:tcPr>
            <w:tcW w:w="1134" w:type="dxa"/>
          </w:tcPr>
          <w:p w14:paraId="0C198514" w14:textId="3B98AC58"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134" w:type="dxa"/>
          </w:tcPr>
          <w:p w14:paraId="4A1313ED" w14:textId="3B14018A"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134" w:type="dxa"/>
          </w:tcPr>
          <w:p w14:paraId="3077B9F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7F291A1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736BB82B" w14:textId="7B0798D5" w:rsidTr="00FB1BD7">
        <w:tc>
          <w:tcPr>
            <w:cnfStyle w:val="001000000000" w:firstRow="0" w:lastRow="0" w:firstColumn="1" w:lastColumn="0" w:oddVBand="0" w:evenVBand="0" w:oddHBand="0" w:evenHBand="0" w:firstRowFirstColumn="0" w:firstRowLastColumn="0" w:lastRowFirstColumn="0" w:lastRowLastColumn="0"/>
            <w:tcW w:w="4531" w:type="dxa"/>
          </w:tcPr>
          <w:p w14:paraId="3BC763D8" w14:textId="26CF3523" w:rsidR="00546EC1" w:rsidRDefault="00546EC1" w:rsidP="00FA27AC">
            <w:r>
              <w:t>SQL scripts</w:t>
            </w:r>
          </w:p>
        </w:tc>
        <w:tc>
          <w:tcPr>
            <w:tcW w:w="1134" w:type="dxa"/>
          </w:tcPr>
          <w:p w14:paraId="6B4E19E0" w14:textId="09C1D654"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134" w:type="dxa"/>
          </w:tcPr>
          <w:p w14:paraId="2E43A05C" w14:textId="4333A28D"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134" w:type="dxa"/>
          </w:tcPr>
          <w:p w14:paraId="502D2DA5"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6D7F2F6B"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23E26A46" w14:textId="14A71F50" w:rsidTr="00FB1BD7">
        <w:tc>
          <w:tcPr>
            <w:cnfStyle w:val="001000000000" w:firstRow="0" w:lastRow="0" w:firstColumn="1" w:lastColumn="0" w:oddVBand="0" w:evenVBand="0" w:oddHBand="0" w:evenHBand="0" w:firstRowFirstColumn="0" w:firstRowLastColumn="0" w:lastRowFirstColumn="0" w:lastRowLastColumn="0"/>
            <w:tcW w:w="4531" w:type="dxa"/>
          </w:tcPr>
          <w:p w14:paraId="1B105E77" w14:textId="17DFEB49" w:rsidR="00546EC1" w:rsidRDefault="00546EC1" w:rsidP="00FA27AC">
            <w:r>
              <w:t>DAL</w:t>
            </w:r>
          </w:p>
        </w:tc>
        <w:tc>
          <w:tcPr>
            <w:tcW w:w="1134" w:type="dxa"/>
          </w:tcPr>
          <w:p w14:paraId="5E04B141" w14:textId="0EDBE601"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134" w:type="dxa"/>
          </w:tcPr>
          <w:p w14:paraId="7510E307" w14:textId="7CA8C656"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134" w:type="dxa"/>
          </w:tcPr>
          <w:p w14:paraId="54B825D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6A68F4BC"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4F4C149F" w14:textId="5000D08A" w:rsidTr="00FB1BD7">
        <w:tc>
          <w:tcPr>
            <w:cnfStyle w:val="001000000000" w:firstRow="0" w:lastRow="0" w:firstColumn="1" w:lastColumn="0" w:oddVBand="0" w:evenVBand="0" w:oddHBand="0" w:evenHBand="0" w:firstRowFirstColumn="0" w:firstRowLastColumn="0" w:lastRowFirstColumn="0" w:lastRowLastColumn="0"/>
            <w:tcW w:w="4531" w:type="dxa"/>
          </w:tcPr>
          <w:p w14:paraId="7C04A7C2" w14:textId="02178A64" w:rsidR="00546EC1" w:rsidRDefault="00546EC1" w:rsidP="00FA27AC">
            <w:r>
              <w:t>Klassendiagram implementeren</w:t>
            </w:r>
          </w:p>
        </w:tc>
        <w:tc>
          <w:tcPr>
            <w:tcW w:w="1134" w:type="dxa"/>
          </w:tcPr>
          <w:p w14:paraId="59A4ABC5" w14:textId="1CA61A9F"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134" w:type="dxa"/>
          </w:tcPr>
          <w:p w14:paraId="1D5E8CCB" w14:textId="6AAE5C79"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134" w:type="dxa"/>
          </w:tcPr>
          <w:p w14:paraId="15E6B838"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4A4D1E44"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1CA3FE30" w14:textId="07AE8C80" w:rsidTr="00FB1BD7">
        <w:tc>
          <w:tcPr>
            <w:cnfStyle w:val="001000000000" w:firstRow="0" w:lastRow="0" w:firstColumn="1" w:lastColumn="0" w:oddVBand="0" w:evenVBand="0" w:oddHBand="0" w:evenHBand="0" w:firstRowFirstColumn="0" w:firstRowLastColumn="0" w:lastRowFirstColumn="0" w:lastRowLastColumn="0"/>
            <w:tcW w:w="4531" w:type="dxa"/>
          </w:tcPr>
          <w:p w14:paraId="5614DF78" w14:textId="5C8872DF" w:rsidR="00546EC1" w:rsidRDefault="00546EC1" w:rsidP="00FA27AC">
            <w:r>
              <w:t>Overige functionaliteiten programmeren en gelijktijdig unit tests aanmaken</w:t>
            </w:r>
          </w:p>
        </w:tc>
        <w:tc>
          <w:tcPr>
            <w:tcW w:w="1134" w:type="dxa"/>
          </w:tcPr>
          <w:p w14:paraId="79CDE564" w14:textId="34C36498"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134" w:type="dxa"/>
          </w:tcPr>
          <w:p w14:paraId="6AE6359F" w14:textId="73069493"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134" w:type="dxa"/>
          </w:tcPr>
          <w:p w14:paraId="5CA1AF6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4E50BAF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69DB8B08" w14:textId="3B4DB95F" w:rsidTr="00FB1BD7">
        <w:tc>
          <w:tcPr>
            <w:cnfStyle w:val="001000000000" w:firstRow="0" w:lastRow="0" w:firstColumn="1" w:lastColumn="0" w:oddVBand="0" w:evenVBand="0" w:oddHBand="0" w:evenHBand="0" w:firstRowFirstColumn="0" w:firstRowLastColumn="0" w:lastRowFirstColumn="0" w:lastRowLastColumn="0"/>
            <w:tcW w:w="4531" w:type="dxa"/>
          </w:tcPr>
          <w:p w14:paraId="6B2F35A1" w14:textId="2FF0929C" w:rsidR="00546EC1" w:rsidRDefault="00546EC1" w:rsidP="00FA27AC">
            <w:r>
              <w:t>Documentatie in orde maken</w:t>
            </w:r>
          </w:p>
        </w:tc>
        <w:tc>
          <w:tcPr>
            <w:tcW w:w="1134" w:type="dxa"/>
          </w:tcPr>
          <w:p w14:paraId="0D294419" w14:textId="7701E2B0"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134" w:type="dxa"/>
          </w:tcPr>
          <w:p w14:paraId="0326280F" w14:textId="6288E52D" w:rsidR="00546EC1" w:rsidRDefault="00546EC1" w:rsidP="00FA27AC">
            <w:pPr>
              <w:cnfStyle w:val="000000000000" w:firstRow="0" w:lastRow="0" w:firstColumn="0" w:lastColumn="0" w:oddVBand="0" w:evenVBand="0" w:oddHBand="0" w:evenHBand="0" w:firstRowFirstColumn="0" w:firstRowLastColumn="0" w:lastRowFirstColumn="0" w:lastRowLastColumn="0"/>
            </w:pPr>
            <w:r>
              <w:t>17:00</w:t>
            </w:r>
          </w:p>
        </w:tc>
        <w:tc>
          <w:tcPr>
            <w:tcW w:w="1134" w:type="dxa"/>
          </w:tcPr>
          <w:p w14:paraId="1B73EAB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2FCD570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bl>
    <w:p w14:paraId="2A8D37F0" w14:textId="77777777" w:rsidR="00FA27AC" w:rsidRPr="00FA27AC" w:rsidRDefault="00FA27AC" w:rsidP="00FA27AC">
      <w:bookmarkStart w:id="11" w:name="_GoBack"/>
      <w:bookmarkEnd w:id="11"/>
    </w:p>
    <w:sectPr w:rsidR="00FA27AC" w:rsidRPr="00FA27AC" w:rsidSect="00DD2152">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D4259"/>
    <w:multiLevelType w:val="hybridMultilevel"/>
    <w:tmpl w:val="858CAF1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12F86C05"/>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13642682"/>
    <w:multiLevelType w:val="hybridMultilevel"/>
    <w:tmpl w:val="5194195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8680A75"/>
    <w:multiLevelType w:val="hybridMultilevel"/>
    <w:tmpl w:val="5396FE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B2229A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806369C"/>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2B7F707B"/>
    <w:multiLevelType w:val="hybridMultilevel"/>
    <w:tmpl w:val="F4340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DA7093E"/>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30197BB8"/>
    <w:multiLevelType w:val="hybridMultilevel"/>
    <w:tmpl w:val="15581514"/>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317B7FCA"/>
    <w:multiLevelType w:val="hybridMultilevel"/>
    <w:tmpl w:val="22AC991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44886222"/>
    <w:multiLevelType w:val="hybridMultilevel"/>
    <w:tmpl w:val="91E69FC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49811115"/>
    <w:multiLevelType w:val="hybridMultilevel"/>
    <w:tmpl w:val="FC64555E"/>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51380AB9"/>
    <w:multiLevelType w:val="hybridMultilevel"/>
    <w:tmpl w:val="1D42C7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5BC13FE6"/>
    <w:multiLevelType w:val="hybridMultilevel"/>
    <w:tmpl w:val="16842A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5CD05D7F"/>
    <w:multiLevelType w:val="hybridMultilevel"/>
    <w:tmpl w:val="4D86879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60207CB9"/>
    <w:multiLevelType w:val="hybridMultilevel"/>
    <w:tmpl w:val="E64EEF5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1705507"/>
    <w:multiLevelType w:val="hybridMultilevel"/>
    <w:tmpl w:val="144E60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6EAD2F70"/>
    <w:multiLevelType w:val="hybridMultilevel"/>
    <w:tmpl w:val="61A6A9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6FA967DE"/>
    <w:multiLevelType w:val="hybridMultilevel"/>
    <w:tmpl w:val="45461AE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76D93E0F"/>
    <w:multiLevelType w:val="hybridMultilevel"/>
    <w:tmpl w:val="0BD8B3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7D3D5421"/>
    <w:multiLevelType w:val="hybridMultilevel"/>
    <w:tmpl w:val="637847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6"/>
  </w:num>
  <w:num w:numId="2">
    <w:abstractNumId w:val="20"/>
  </w:num>
  <w:num w:numId="3">
    <w:abstractNumId w:val="13"/>
  </w:num>
  <w:num w:numId="4">
    <w:abstractNumId w:val="4"/>
  </w:num>
  <w:num w:numId="5">
    <w:abstractNumId w:val="7"/>
  </w:num>
  <w:num w:numId="6">
    <w:abstractNumId w:val="0"/>
  </w:num>
  <w:num w:numId="7">
    <w:abstractNumId w:val="3"/>
  </w:num>
  <w:num w:numId="8">
    <w:abstractNumId w:val="15"/>
  </w:num>
  <w:num w:numId="9">
    <w:abstractNumId w:val="18"/>
  </w:num>
  <w:num w:numId="10">
    <w:abstractNumId w:val="5"/>
  </w:num>
  <w:num w:numId="11">
    <w:abstractNumId w:val="9"/>
  </w:num>
  <w:num w:numId="12">
    <w:abstractNumId w:val="17"/>
  </w:num>
  <w:num w:numId="13">
    <w:abstractNumId w:val="12"/>
  </w:num>
  <w:num w:numId="14">
    <w:abstractNumId w:val="14"/>
  </w:num>
  <w:num w:numId="15">
    <w:abstractNumId w:val="1"/>
  </w:num>
  <w:num w:numId="16">
    <w:abstractNumId w:val="2"/>
  </w:num>
  <w:num w:numId="17">
    <w:abstractNumId w:val="19"/>
  </w:num>
  <w:num w:numId="18">
    <w:abstractNumId w:val="16"/>
  </w:num>
  <w:num w:numId="19">
    <w:abstractNumId w:val="10"/>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690"/>
    <w:rsid w:val="00114E08"/>
    <w:rsid w:val="0011705E"/>
    <w:rsid w:val="002B0463"/>
    <w:rsid w:val="002C6725"/>
    <w:rsid w:val="00316BE6"/>
    <w:rsid w:val="00321B65"/>
    <w:rsid w:val="0036110E"/>
    <w:rsid w:val="00546EC1"/>
    <w:rsid w:val="005E0620"/>
    <w:rsid w:val="005E2576"/>
    <w:rsid w:val="00607974"/>
    <w:rsid w:val="0064455F"/>
    <w:rsid w:val="006C1683"/>
    <w:rsid w:val="006E1E0E"/>
    <w:rsid w:val="007C7B91"/>
    <w:rsid w:val="007E7690"/>
    <w:rsid w:val="008161BD"/>
    <w:rsid w:val="00836F23"/>
    <w:rsid w:val="008F0854"/>
    <w:rsid w:val="009716EA"/>
    <w:rsid w:val="0099155F"/>
    <w:rsid w:val="00B360AD"/>
    <w:rsid w:val="00B41EE2"/>
    <w:rsid w:val="00B57500"/>
    <w:rsid w:val="00D5011E"/>
    <w:rsid w:val="00D704CE"/>
    <w:rsid w:val="00DD2152"/>
    <w:rsid w:val="00E2573B"/>
    <w:rsid w:val="00F157FD"/>
    <w:rsid w:val="00F44042"/>
    <w:rsid w:val="00F50890"/>
    <w:rsid w:val="00FA27AC"/>
    <w:rsid w:val="00FB1BD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7AA88D"/>
  <w15:chartTrackingRefBased/>
  <w15:docId w15:val="{07D5BE42-AAC8-4657-84F5-191B33601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DD21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9716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7E7690"/>
    <w:pPr>
      <w:ind w:left="720"/>
      <w:contextualSpacing/>
    </w:pPr>
  </w:style>
  <w:style w:type="character" w:customStyle="1" w:styleId="Kop1Char">
    <w:name w:val="Kop 1 Char"/>
    <w:basedOn w:val="Standaardalinea-lettertype"/>
    <w:link w:val="Kop1"/>
    <w:uiPriority w:val="9"/>
    <w:rsid w:val="00DD2152"/>
    <w:rPr>
      <w:rFonts w:asciiTheme="majorHAnsi" w:eastAsiaTheme="majorEastAsia" w:hAnsiTheme="majorHAnsi" w:cstheme="majorBidi"/>
      <w:color w:val="2E74B5" w:themeColor="accent1" w:themeShade="BF"/>
      <w:sz w:val="32"/>
      <w:szCs w:val="32"/>
    </w:rPr>
  </w:style>
  <w:style w:type="paragraph" w:styleId="Geenafstand">
    <w:name w:val="No Spacing"/>
    <w:link w:val="GeenafstandChar"/>
    <w:uiPriority w:val="1"/>
    <w:qFormat/>
    <w:rsid w:val="00DD215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DD2152"/>
    <w:rPr>
      <w:rFonts w:eastAsiaTheme="minorEastAsia"/>
      <w:lang w:eastAsia="nl-NL"/>
    </w:rPr>
  </w:style>
  <w:style w:type="paragraph" w:styleId="Kopvaninhoudsopgave">
    <w:name w:val="TOC Heading"/>
    <w:basedOn w:val="Kop1"/>
    <w:next w:val="Standaard"/>
    <w:uiPriority w:val="39"/>
    <w:unhideWhenUsed/>
    <w:qFormat/>
    <w:rsid w:val="00DD2152"/>
    <w:pPr>
      <w:outlineLvl w:val="9"/>
    </w:pPr>
    <w:rPr>
      <w:lang w:eastAsia="nl-NL"/>
    </w:rPr>
  </w:style>
  <w:style w:type="paragraph" w:styleId="Inhopg1">
    <w:name w:val="toc 1"/>
    <w:basedOn w:val="Standaard"/>
    <w:next w:val="Standaard"/>
    <w:autoRedefine/>
    <w:uiPriority w:val="39"/>
    <w:unhideWhenUsed/>
    <w:rsid w:val="00DD2152"/>
    <w:pPr>
      <w:spacing w:after="100"/>
    </w:pPr>
  </w:style>
  <w:style w:type="character" w:styleId="Hyperlink">
    <w:name w:val="Hyperlink"/>
    <w:basedOn w:val="Standaardalinea-lettertype"/>
    <w:uiPriority w:val="99"/>
    <w:unhideWhenUsed/>
    <w:rsid w:val="00DD2152"/>
    <w:rPr>
      <w:color w:val="0563C1" w:themeColor="hyperlink"/>
      <w:u w:val="single"/>
    </w:rPr>
  </w:style>
  <w:style w:type="table" w:styleId="Tabelraster">
    <w:name w:val="Table Grid"/>
    <w:basedOn w:val="Standaardtabel"/>
    <w:uiPriority w:val="39"/>
    <w:rsid w:val="007C7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2Char">
    <w:name w:val="Kop 2 Char"/>
    <w:basedOn w:val="Standaardalinea-lettertype"/>
    <w:link w:val="Kop2"/>
    <w:uiPriority w:val="9"/>
    <w:rsid w:val="009716EA"/>
    <w:rPr>
      <w:rFonts w:asciiTheme="majorHAnsi" w:eastAsiaTheme="majorEastAsia" w:hAnsiTheme="majorHAnsi" w:cstheme="majorBidi"/>
      <w:color w:val="2E74B5" w:themeColor="accent1" w:themeShade="BF"/>
      <w:sz w:val="26"/>
      <w:szCs w:val="26"/>
    </w:rPr>
  </w:style>
  <w:style w:type="paragraph" w:styleId="Inhopg2">
    <w:name w:val="toc 2"/>
    <w:basedOn w:val="Standaard"/>
    <w:next w:val="Standaard"/>
    <w:autoRedefine/>
    <w:uiPriority w:val="39"/>
    <w:unhideWhenUsed/>
    <w:rsid w:val="009716EA"/>
    <w:pPr>
      <w:spacing w:after="100"/>
      <w:ind w:left="220"/>
    </w:pPr>
  </w:style>
  <w:style w:type="table" w:styleId="Rastertabel1licht">
    <w:name w:val="Grid Table 1 Light"/>
    <w:basedOn w:val="Standaardtabel"/>
    <w:uiPriority w:val="46"/>
    <w:rsid w:val="00FA27A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Onopgemaaktetabel3">
    <w:name w:val="Plain Table 3"/>
    <w:basedOn w:val="Standaardtabel"/>
    <w:uiPriority w:val="43"/>
    <w:rsid w:val="00836F2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image" Target="media/image1.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package" Target="embeddings/Microsoft_Visio_Drawing.vsdx"/></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869D88-CAD7-45CB-9745-2B8F07398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10</Pages>
  <Words>1469</Words>
  <Characters>8084</Characters>
  <Application>Microsoft Office Word</Application>
  <DocSecurity>0</DocSecurity>
  <Lines>67</Lines>
  <Paragraphs>19</Paragraphs>
  <ScaleCrop>false</ScaleCrop>
  <HeadingPairs>
    <vt:vector size="2" baseType="variant">
      <vt:variant>
        <vt:lpstr>Titel</vt:lpstr>
      </vt:variant>
      <vt:variant>
        <vt:i4>1</vt:i4>
      </vt:variant>
    </vt:vector>
  </HeadingPairs>
  <TitlesOfParts>
    <vt:vector size="1" baseType="lpstr">
      <vt:lpstr>Analysedocument</vt:lpstr>
    </vt:vector>
  </TitlesOfParts>
  <Company/>
  <LinksUpToDate>false</LinksUpToDate>
  <CharactersWithSpaces>9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Live performance</dc:subject>
  <dc:creator>Roy v.Oldenbeek</dc:creator>
  <cp:keywords/>
  <dc:description/>
  <cp:lastModifiedBy>Roy v.Oldenbeek</cp:lastModifiedBy>
  <cp:revision>10</cp:revision>
  <dcterms:created xsi:type="dcterms:W3CDTF">2016-06-21T15:40:00Z</dcterms:created>
  <dcterms:modified xsi:type="dcterms:W3CDTF">2016-06-22T08:57:00Z</dcterms:modified>
</cp:coreProperties>
</file>